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.xml" ContentType="application/vnd.openxmlformats-officedocument.presentationml.tags+xml"/>
  <Override PartName="/ppt/notesSlides/notesSlide11.xml" ContentType="application/vnd.openxmlformats-officedocument.presentationml.notesSlide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5.xml" ContentType="application/vnd.openxmlformats-officedocument.presentationml.tags+xml"/>
  <Override PartName="/ppt/notesSlides/notesSlide16.xml" ContentType="application/vnd.openxmlformats-officedocument.presentationml.notesSlide+xml"/>
  <Override PartName="/ppt/tags/tag6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7.xml" ContentType="application/vnd.openxmlformats-officedocument.presentationml.tags+xml"/>
  <Override PartName="/ppt/notesSlides/notesSlide20.xml" ContentType="application/vnd.openxmlformats-officedocument.presentationml.notesSlide+xml"/>
  <Override PartName="/ppt/tags/tag8.xml" ContentType="application/vnd.openxmlformats-officedocument.presentationml.tags+xml"/>
  <Override PartName="/ppt/notesSlides/notesSlide21.xml" ContentType="application/vnd.openxmlformats-officedocument.presentationml.notesSlide+xml"/>
  <Override PartName="/ppt/tags/tag9.xml" ContentType="application/vnd.openxmlformats-officedocument.presentationml.tags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13.xml" ContentType="application/vnd.openxmlformats-officedocument.presentationml.tags+xml"/>
  <Override PartName="/ppt/notesSlides/notesSlide38.xml" ContentType="application/vnd.openxmlformats-officedocument.presentationml.notesSlide+xml"/>
  <Override PartName="/ppt/tags/tag14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15.xml" ContentType="application/vnd.openxmlformats-officedocument.presentationml.tags+xml"/>
  <Override PartName="/ppt/notesSlides/notesSlide49.xml" ContentType="application/vnd.openxmlformats-officedocument.presentationml.notesSlide+xml"/>
  <Override PartName="/ppt/tags/tag16.xml" ContentType="application/vnd.openxmlformats-officedocument.presentationml.tags+xml"/>
  <Override PartName="/ppt/notesSlides/notesSlide50.xml" ContentType="application/vnd.openxmlformats-officedocument.presentationml.notesSlide+xml"/>
  <Override PartName="/ppt/tags/tag17.xml" ContentType="application/vnd.openxmlformats-officedocument.presentationml.tags+xml"/>
  <Override PartName="/ppt/notesSlides/notesSlide51.xml" ContentType="application/vnd.openxmlformats-officedocument.presentationml.notesSlide+xml"/>
  <Override PartName="/ppt/tags/tag18.xml" ContentType="application/vnd.openxmlformats-officedocument.presentationml.tags+xml"/>
  <Override PartName="/ppt/notesSlides/notesSlide52.xml" ContentType="application/vnd.openxmlformats-officedocument.presentationml.notesSlide+xml"/>
  <Override PartName="/ppt/tags/tag19.xml" ContentType="application/vnd.openxmlformats-officedocument.presentationml.tags+xml"/>
  <Override PartName="/ppt/notesSlides/notesSlide53.xml" ContentType="application/vnd.openxmlformats-officedocument.presentationml.notesSlide+xml"/>
  <Override PartName="/ppt/tags/tag20.xml" ContentType="application/vnd.openxmlformats-officedocument.presentationml.tags+xml"/>
  <Override PartName="/ppt/notesSlides/notesSlide54.xml" ContentType="application/vnd.openxmlformats-officedocument.presentationml.notesSlide+xml"/>
  <Override PartName="/ppt/tags/tag21.xml" ContentType="application/vnd.openxmlformats-officedocument.presentationml.tags+xml"/>
  <Override PartName="/ppt/notesSlides/notesSlide55.xml" ContentType="application/vnd.openxmlformats-officedocument.presentationml.notesSlide+xml"/>
  <Override PartName="/ppt/tags/tag22.xml" ContentType="application/vnd.openxmlformats-officedocument.presentationml.tags+xml"/>
  <Override PartName="/ppt/notesSlides/notesSlide56.xml" ContentType="application/vnd.openxmlformats-officedocument.presentationml.notesSlide+xml"/>
  <Override PartName="/ppt/tags/tag23.xml" ContentType="application/vnd.openxmlformats-officedocument.presentationml.tags+xml"/>
  <Override PartName="/ppt/notesSlides/notesSlide57.xml" ContentType="application/vnd.openxmlformats-officedocument.presentationml.notesSlide+xml"/>
  <Override PartName="/ppt/tags/tag24.xml" ContentType="application/vnd.openxmlformats-officedocument.presentationml.tags+xml"/>
  <Override PartName="/ppt/notesSlides/notesSlide58.xml" ContentType="application/vnd.openxmlformats-officedocument.presentationml.notesSlide+xml"/>
  <Override PartName="/ppt/tags/tag25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26.xml" ContentType="application/vnd.openxmlformats-officedocument.presentationml.tags+xml"/>
  <Override PartName="/ppt/notesSlides/notesSlide66.xml" ContentType="application/vnd.openxmlformats-officedocument.presentationml.notesSlide+xml"/>
  <Override PartName="/ppt/tags/tag27.xml" ContentType="application/vnd.openxmlformats-officedocument.presentationml.tags+xml"/>
  <Override PartName="/ppt/notesSlides/notesSlide67.xml" ContentType="application/vnd.openxmlformats-officedocument.presentationml.notesSlide+xml"/>
  <Override PartName="/ppt/tags/tag28.xml" ContentType="application/vnd.openxmlformats-officedocument.presentationml.tags+xml"/>
  <Override PartName="/ppt/notesSlides/notesSlide68.xml" ContentType="application/vnd.openxmlformats-officedocument.presentationml.notesSlide+xml"/>
  <Override PartName="/ppt/tags/tag29.xml" ContentType="application/vnd.openxmlformats-officedocument.presentationml.tags+xml"/>
  <Override PartName="/ppt/notesSlides/notesSlide69.xml" ContentType="application/vnd.openxmlformats-officedocument.presentationml.notesSlide+xml"/>
  <Override PartName="/ppt/tags/tag30.xml" ContentType="application/vnd.openxmlformats-officedocument.presentationml.tags+xml"/>
  <Override PartName="/ppt/notesSlides/notesSlide70.xml" ContentType="application/vnd.openxmlformats-officedocument.presentationml.notesSlide+xml"/>
  <Override PartName="/ppt/tags/tag31.xml" ContentType="application/vnd.openxmlformats-officedocument.presentationml.tags+xml"/>
  <Override PartName="/ppt/notesSlides/notesSlide71.xml" ContentType="application/vnd.openxmlformats-officedocument.presentationml.notesSlide+xml"/>
  <Override PartName="/ppt/tags/tag32.xml" ContentType="application/vnd.openxmlformats-officedocument.presentationml.tags+xml"/>
  <Override PartName="/ppt/notesSlides/notesSlide72.xml" ContentType="application/vnd.openxmlformats-officedocument.presentationml.notesSlide+xml"/>
  <Override PartName="/ppt/tags/tag33.xml" ContentType="application/vnd.openxmlformats-officedocument.presentationml.tags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tags/tag34.xml" ContentType="application/vnd.openxmlformats-officedocument.presentationml.tags+xml"/>
  <Override PartName="/ppt/notesSlides/notesSlide120.xml" ContentType="application/vnd.openxmlformats-officedocument.presentationml.notesSlide+xml"/>
  <Override PartName="/ppt/tags/tag35.xml" ContentType="application/vnd.openxmlformats-officedocument.presentationml.tags+xml"/>
  <Override PartName="/ppt/notesSlides/notesSlide121.xml" ContentType="application/vnd.openxmlformats-officedocument.presentationml.notesSlide+xml"/>
  <Override PartName="/ppt/tags/tag36.xml" ContentType="application/vnd.openxmlformats-officedocument.presentationml.tags+xml"/>
  <Override PartName="/ppt/notesSlides/notesSlide122.xml" ContentType="application/vnd.openxmlformats-officedocument.presentationml.notesSlide+xml"/>
  <Override PartName="/ppt/tags/tag37.xml" ContentType="application/vnd.openxmlformats-officedocument.presentationml.tags+xml"/>
  <Override PartName="/ppt/notesSlides/notesSlide123.xml" ContentType="application/vnd.openxmlformats-officedocument.presentationml.notesSlide+xml"/>
  <Override PartName="/ppt/tags/tag38.xml" ContentType="application/vnd.openxmlformats-officedocument.presentationml.tags+xml"/>
  <Override PartName="/ppt/notesSlides/notesSlide124.xml" ContentType="application/vnd.openxmlformats-officedocument.presentationml.notesSlide+xml"/>
  <Override PartName="/ppt/tags/tag39.xml" ContentType="application/vnd.openxmlformats-officedocument.presentationml.tags+xml"/>
  <Override PartName="/ppt/notesSlides/notesSlide125.xml" ContentType="application/vnd.openxmlformats-officedocument.presentationml.notesSlide+xml"/>
  <Override PartName="/ppt/tags/tag40.xml" ContentType="application/vnd.openxmlformats-officedocument.presentationml.tags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tags/tag41.xml" ContentType="application/vnd.openxmlformats-officedocument.presentationml.tags+xml"/>
  <Override PartName="/ppt/notesSlides/notesSlide129.xml" ContentType="application/vnd.openxmlformats-officedocument.presentationml.notesSlide+xml"/>
  <Override PartName="/ppt/tags/tag42.xml" ContentType="application/vnd.openxmlformats-officedocument.presentationml.tags+xml"/>
  <Override PartName="/ppt/notesSlides/notesSlide130.xml" ContentType="application/vnd.openxmlformats-officedocument.presentationml.notesSlide+xml"/>
  <Override PartName="/ppt/tags/tag43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44.xml" ContentType="application/vnd.openxmlformats-officedocument.presentationml.tags+xml"/>
  <Override PartName="/ppt/notesSlides/notesSlide136.xml" ContentType="application/vnd.openxmlformats-officedocument.presentationml.notesSlide+xml"/>
  <Override PartName="/ppt/tags/tag45.xml" ContentType="application/vnd.openxmlformats-officedocument.presentationml.tags+xml"/>
  <Override PartName="/ppt/notesSlides/notesSlide137.xml" ContentType="application/vnd.openxmlformats-officedocument.presentationml.notesSlide+xml"/>
  <Override PartName="/ppt/tags/tag46.xml" ContentType="application/vnd.openxmlformats-officedocument.presentationml.tags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59"/>
  </p:notesMasterIdLst>
  <p:handoutMasterIdLst>
    <p:handoutMasterId r:id="rId160"/>
  </p:handoutMasterIdLst>
  <p:sldIdLst>
    <p:sldId id="325" r:id="rId3"/>
    <p:sldId id="886" r:id="rId4"/>
    <p:sldId id="1249" r:id="rId5"/>
    <p:sldId id="328" r:id="rId6"/>
    <p:sldId id="887" r:id="rId7"/>
    <p:sldId id="1250" r:id="rId8"/>
    <p:sldId id="309" r:id="rId9"/>
    <p:sldId id="1059" r:id="rId10"/>
    <p:sldId id="1287" r:id="rId11"/>
    <p:sldId id="1289" r:id="rId12"/>
    <p:sldId id="1290" r:id="rId13"/>
    <p:sldId id="1291" r:id="rId14"/>
    <p:sldId id="1292" r:id="rId15"/>
    <p:sldId id="1261" r:id="rId16"/>
    <p:sldId id="1293" r:id="rId17"/>
    <p:sldId id="1294" r:id="rId18"/>
    <p:sldId id="1296" r:id="rId19"/>
    <p:sldId id="1262" r:id="rId20"/>
    <p:sldId id="1297" r:id="rId21"/>
    <p:sldId id="1298" r:id="rId22"/>
    <p:sldId id="1299" r:id="rId23"/>
    <p:sldId id="1300" r:id="rId24"/>
    <p:sldId id="1301" r:id="rId25"/>
    <p:sldId id="1263" r:id="rId26"/>
    <p:sldId id="1302" r:id="rId27"/>
    <p:sldId id="1303" r:id="rId28"/>
    <p:sldId id="1264" r:id="rId29"/>
    <p:sldId id="1304" r:id="rId30"/>
    <p:sldId id="1403" r:id="rId31"/>
    <p:sldId id="1251" r:id="rId32"/>
    <p:sldId id="1252" r:id="rId33"/>
    <p:sldId id="1306" r:id="rId34"/>
    <p:sldId id="1307" r:id="rId35"/>
    <p:sldId id="1265" r:id="rId36"/>
    <p:sldId id="1309" r:id="rId37"/>
    <p:sldId id="1266" r:id="rId38"/>
    <p:sldId id="1310" r:id="rId39"/>
    <p:sldId id="1311" r:id="rId40"/>
    <p:sldId id="1312" r:id="rId41"/>
    <p:sldId id="1267" r:id="rId42"/>
    <p:sldId id="1268" r:id="rId43"/>
    <p:sldId id="1405" r:id="rId44"/>
    <p:sldId id="1404" r:id="rId45"/>
    <p:sldId id="1313" r:id="rId46"/>
    <p:sldId id="1315" r:id="rId47"/>
    <p:sldId id="1253" r:id="rId48"/>
    <p:sldId id="1254" r:id="rId49"/>
    <p:sldId id="1316" r:id="rId50"/>
    <p:sldId id="1318" r:id="rId51"/>
    <p:sldId id="1319" r:id="rId52"/>
    <p:sldId id="1320" r:id="rId53"/>
    <p:sldId id="1321" r:id="rId54"/>
    <p:sldId id="1317" r:id="rId55"/>
    <p:sldId id="1322" r:id="rId56"/>
    <p:sldId id="1323" r:id="rId57"/>
    <p:sldId id="1324" r:id="rId58"/>
    <p:sldId id="1325" r:id="rId59"/>
    <p:sldId id="1326" r:id="rId60"/>
    <p:sldId id="1327" r:id="rId61"/>
    <p:sldId id="1269" r:id="rId62"/>
    <p:sldId id="1329" r:id="rId63"/>
    <p:sldId id="1330" r:id="rId64"/>
    <p:sldId id="1331" r:id="rId65"/>
    <p:sldId id="1270" r:id="rId66"/>
    <p:sldId id="1333" r:id="rId67"/>
    <p:sldId id="1332" r:id="rId68"/>
    <p:sldId id="1334" r:id="rId69"/>
    <p:sldId id="1335" r:id="rId70"/>
    <p:sldId id="1337" r:id="rId71"/>
    <p:sldId id="1338" r:id="rId72"/>
    <p:sldId id="1339" r:id="rId73"/>
    <p:sldId id="1340" r:id="rId74"/>
    <p:sldId id="1341" r:id="rId75"/>
    <p:sldId id="1255" r:id="rId76"/>
    <p:sldId id="1256" r:id="rId77"/>
    <p:sldId id="1342" r:id="rId78"/>
    <p:sldId id="1343" r:id="rId79"/>
    <p:sldId id="1271" r:id="rId80"/>
    <p:sldId id="1344" r:id="rId81"/>
    <p:sldId id="1345" r:id="rId82"/>
    <p:sldId id="1346" r:id="rId83"/>
    <p:sldId id="1347" r:id="rId84"/>
    <p:sldId id="1272" r:id="rId85"/>
    <p:sldId id="1348" r:id="rId86"/>
    <p:sldId id="1349" r:id="rId87"/>
    <p:sldId id="1273" r:id="rId88"/>
    <p:sldId id="1350" r:id="rId89"/>
    <p:sldId id="1351" r:id="rId90"/>
    <p:sldId id="1352" r:id="rId91"/>
    <p:sldId id="1274" r:id="rId92"/>
    <p:sldId id="1353" r:id="rId93"/>
    <p:sldId id="1354" r:id="rId94"/>
    <p:sldId id="1275" r:id="rId95"/>
    <p:sldId id="1355" r:id="rId96"/>
    <p:sldId id="1356" r:id="rId97"/>
    <p:sldId id="1276" r:id="rId98"/>
    <p:sldId id="1357" r:id="rId99"/>
    <p:sldId id="1277" r:id="rId100"/>
    <p:sldId id="1358" r:id="rId101"/>
    <p:sldId id="1359" r:id="rId102"/>
    <p:sldId id="1360" r:id="rId103"/>
    <p:sldId id="1361" r:id="rId104"/>
    <p:sldId id="1362" r:id="rId105"/>
    <p:sldId id="1363" r:id="rId106"/>
    <p:sldId id="1364" r:id="rId107"/>
    <p:sldId id="1365" r:id="rId108"/>
    <p:sldId id="1366" r:id="rId109"/>
    <p:sldId id="1278" r:id="rId110"/>
    <p:sldId id="1368" r:id="rId111"/>
    <p:sldId id="1406" r:id="rId112"/>
    <p:sldId id="1279" r:id="rId113"/>
    <p:sldId id="1369" r:id="rId114"/>
    <p:sldId id="1408" r:id="rId115"/>
    <p:sldId id="1410" r:id="rId116"/>
    <p:sldId id="1370" r:id="rId117"/>
    <p:sldId id="1257" r:id="rId118"/>
    <p:sldId id="1258" r:id="rId119"/>
    <p:sldId id="1371" r:id="rId120"/>
    <p:sldId id="1372" r:id="rId121"/>
    <p:sldId id="1373" r:id="rId122"/>
    <p:sldId id="1374" r:id="rId123"/>
    <p:sldId id="1375" r:id="rId124"/>
    <p:sldId id="1376" r:id="rId125"/>
    <p:sldId id="1377" r:id="rId126"/>
    <p:sldId id="1378" r:id="rId127"/>
    <p:sldId id="1379" r:id="rId128"/>
    <p:sldId id="1280" r:id="rId129"/>
    <p:sldId id="1380" r:id="rId130"/>
    <p:sldId id="1381" r:id="rId131"/>
    <p:sldId id="1383" r:id="rId132"/>
    <p:sldId id="1385" r:id="rId133"/>
    <p:sldId id="1281" r:id="rId134"/>
    <p:sldId id="1388" r:id="rId135"/>
    <p:sldId id="1282" r:id="rId136"/>
    <p:sldId id="1390" r:id="rId137"/>
    <p:sldId id="1391" r:id="rId138"/>
    <p:sldId id="1411" r:id="rId139"/>
    <p:sldId id="1392" r:id="rId140"/>
    <p:sldId id="1283" r:id="rId141"/>
    <p:sldId id="1393" r:id="rId142"/>
    <p:sldId id="1412" r:id="rId143"/>
    <p:sldId id="1259" r:id="rId144"/>
    <p:sldId id="1260" r:id="rId145"/>
    <p:sldId id="1395" r:id="rId146"/>
    <p:sldId id="1396" r:id="rId147"/>
    <p:sldId id="1413" r:id="rId148"/>
    <p:sldId id="1397" r:id="rId149"/>
    <p:sldId id="1284" r:id="rId150"/>
    <p:sldId id="1398" r:id="rId151"/>
    <p:sldId id="1285" r:id="rId152"/>
    <p:sldId id="1399" r:id="rId153"/>
    <p:sldId id="1400" r:id="rId154"/>
    <p:sldId id="1286" r:id="rId155"/>
    <p:sldId id="1401" r:id="rId156"/>
    <p:sldId id="1402" r:id="rId157"/>
    <p:sldId id="1053" r:id="rId158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韩冬" initials="www" lastIdx="1" clrIdx="0">
    <p:extLst>
      <p:ext uri="{19B8F6BF-5375-455C-9EA6-DF929625EA0E}">
        <p15:presenceInfo xmlns:p15="http://schemas.microsoft.com/office/powerpoint/2012/main" userId="韩冬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5959"/>
    <a:srgbClr val="1369B3"/>
    <a:srgbClr val="1369B2"/>
    <a:srgbClr val="FFFFFF"/>
    <a:srgbClr val="F2F2F2"/>
    <a:srgbClr val="EBAD13"/>
    <a:srgbClr val="BBBBBB"/>
    <a:srgbClr val="FAFAFA"/>
    <a:srgbClr val="006BBC"/>
    <a:srgbClr val="007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04" autoAdjust="0"/>
    <p:restoredTop sz="89369" autoAdjust="0"/>
  </p:normalViewPr>
  <p:slideViewPr>
    <p:cSldViewPr>
      <p:cViewPr varScale="1">
        <p:scale>
          <a:sx n="87" d="100"/>
          <a:sy n="87" d="100"/>
        </p:scale>
        <p:origin x="151" y="29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notesMaster" Target="notesMasters/notesMaster1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viewProps" Target="viewProps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tableStyles" Target="tableStyles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28471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98342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76406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07498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7415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302674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412922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573519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7681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25562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979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538293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92428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9336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01015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52394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055360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22676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0654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86245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82701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116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90053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022091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944960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88988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59169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879221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95289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113609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31276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16773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941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316361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935407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042456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699708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330159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01862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06758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084754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143001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621613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2953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55533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383939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97230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458313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229816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629308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152783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077736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60224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755686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22781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386449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68205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912215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153258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038089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771780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08961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200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1675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9925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2960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0844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3309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59526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620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0997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7809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37895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90528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3433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7082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7020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2206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2531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576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6543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4377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4079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1620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1880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3134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2871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39363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295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6676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4787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38499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7059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66922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873906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90675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310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0044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67511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62640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63871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541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15043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688487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63721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638197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75700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1164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44110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48638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11880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448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1913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973070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88607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87527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86547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69768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7631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247324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5779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58861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5109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310775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30850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16734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080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5295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87261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84698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16666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93968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5830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48961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88621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10695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842853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7802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97342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09463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53019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619011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65782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44289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78983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66817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33875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21986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325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0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0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0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10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8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0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10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0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3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1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5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6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10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10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9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10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10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0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10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10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10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10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10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10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10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1.xml"/><Relationship Id="rId4" Type="http://schemas.openxmlformats.org/officeDocument/2006/relationships/image" Target="../media/image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325317" y="2637706"/>
            <a:ext cx="79463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2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</a:t>
            </a:r>
            <a:r>
              <a:rPr lang="en-US" altLang="zh-CN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PHP</a:t>
            </a:r>
            <a:r>
              <a:rPr lang="zh-CN" altLang="en-US" sz="54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语法基础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862958" y="3861842"/>
            <a:ext cx="619268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PHP</a:t>
            </a:r>
            <a:r>
              <a:rPr lang="zh-CN" altLang="en-US" sz="24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础案例教程（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2742" y="1341562"/>
            <a:ext cx="87129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 7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?&gt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?&gt;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endParaRPr lang="zh-CN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780844"/>
              </p:ext>
            </p:extLst>
          </p:nvPr>
        </p:nvGraphicFramePr>
        <p:xfrm>
          <a:off x="1143691" y="2277666"/>
          <a:ext cx="9073009" cy="151216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702836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  <a:gridCol w="3705877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标记类型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标记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b="1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结束标记</a:t>
                      </a:r>
                      <a:endParaRPr lang="zh-CN" altLang="en-US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标准标记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&lt;?</a:t>
                      </a:r>
                      <a:r>
                        <a:rPr lang="en-US" altLang="zh-CN" sz="1800" kern="1200" dirty="0" err="1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php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?&gt;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短标记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&lt;?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?&gt;</a:t>
                      </a:r>
                      <a:endParaRPr lang="zh-CN" sz="18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924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413570"/>
            <a:ext cx="1022513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既可以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，又可以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之前，程序会将所有的操作数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二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再逐位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位运算之前，首先将字符转换成对应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CII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数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，然后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，再把运算结果（数字）转换成对应的字符。如果两个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长度不一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从两个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起始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开始计算，多余的字符自动转换为空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3112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35618"/>
            <a:ext cx="10801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一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节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演示位运算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两个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该位的运算结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>
          <a:xfrm>
            <a:off x="928214" y="2495362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“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二进制数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二进制数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46934" y="3593066"/>
            <a:ext cx="3312368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8607" y="3687863"/>
            <a:ext cx="29357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    0000101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010</a:t>
            </a:r>
          </a:p>
        </p:txBody>
      </p:sp>
      <p:sp>
        <p:nvSpPr>
          <p:cNvPr id="3" name="矩形 2"/>
          <p:cNvSpPr/>
          <p:nvPr/>
        </p:nvSpPr>
        <p:spPr>
          <a:xfrm>
            <a:off x="3358902" y="5728121"/>
            <a:ext cx="41809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0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12205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35618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上有一个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该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631390" y="2061642"/>
            <a:ext cx="936104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42878" y="4964028"/>
            <a:ext cx="452816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5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90950" y="2787905"/>
            <a:ext cx="3312368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72623" y="2882702"/>
            <a:ext cx="29357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11</a:t>
            </a:r>
          </a:p>
        </p:txBody>
      </p:sp>
    </p:spTree>
    <p:extLst>
      <p:ext uri="{BB962C8B-B14F-4D97-AF65-F5344CB8AC3E}">
        <p14:creationId xmlns:p14="http://schemas.microsoft.com/office/powerpoint/2010/main" val="388185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189995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~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对一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反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取反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62958" y="2709714"/>
            <a:ext cx="3312368" cy="157799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72623" y="2804511"/>
            <a:ext cx="2935757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~     000001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11001</a:t>
            </a:r>
          </a:p>
        </p:txBody>
      </p:sp>
      <p:sp>
        <p:nvSpPr>
          <p:cNvPr id="5" name="矩形 4"/>
          <p:cNvSpPr/>
          <p:nvPr/>
        </p:nvSpPr>
        <p:spPr>
          <a:xfrm>
            <a:off x="3203090" y="4382504"/>
            <a:ext cx="448808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110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596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3691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^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参与运算的两个二进制数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如果二进制位相同，则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异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运算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214886" y="4869954"/>
            <a:ext cx="45281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1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3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78734" y="2778820"/>
            <a:ext cx="3312368" cy="186674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2935757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^   0000101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1101</a:t>
            </a:r>
          </a:p>
        </p:txBody>
      </p:sp>
    </p:spTree>
    <p:extLst>
      <p:ext uri="{BB962C8B-B14F-4D97-AF65-F5344CB8AC3E}">
        <p14:creationId xmlns:p14="http://schemas.microsoft.com/office/powerpoint/2010/main" val="174752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4411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操作数的所有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一位。运算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空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走的部分舍去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二进制表示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它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移一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79966" y="4571768"/>
            <a:ext cx="45281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101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2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06974" y="2778820"/>
            <a:ext cx="3312368" cy="15870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337495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00001011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10110</a:t>
            </a:r>
          </a:p>
        </p:txBody>
      </p:sp>
    </p:spTree>
    <p:extLst>
      <p:ext uri="{BB962C8B-B14F-4D97-AF65-F5344CB8AC3E}">
        <p14:creationId xmlns:p14="http://schemas.microsoft.com/office/powerpoint/2010/main" val="890895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053530"/>
            <a:ext cx="105851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是将操作数的所有二进制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右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一位。运算时，左边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原数的符号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者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原数是负数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是正数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例如，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二进制表示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10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它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移一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演算过程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38414" y="4600984"/>
            <a:ext cx="43774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结果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0001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对应数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34966" y="2778820"/>
            <a:ext cx="3384376" cy="15870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88399" y="2873617"/>
            <a:ext cx="3374959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1011 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&gt;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———————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00000101</a:t>
            </a:r>
          </a:p>
        </p:txBody>
      </p:sp>
    </p:spTree>
    <p:extLst>
      <p:ext uri="{BB962C8B-B14F-4D97-AF65-F5344CB8AC3E}">
        <p14:creationId xmlns:p14="http://schemas.microsoft.com/office/powerpoint/2010/main" val="262575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0630" y="1125538"/>
            <a:ext cx="106571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开发中的应用有很多，例如文件的权限控制。假设每个文件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权限，分别用二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（对应十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。若文件同时拥有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权限，则用二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1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（对应十进制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2798" y="2781722"/>
            <a:ext cx="7560840" cy="20162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638823" y="2899604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ile = 4 | 2 | 1;         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 读取、写入、执行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4) == 4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读取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2) == 2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写入 权限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($file &amp; 1) == 1);    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是否有 执行 权限</a:t>
            </a:r>
          </a:p>
        </p:txBody>
      </p:sp>
    </p:spTree>
    <p:extLst>
      <p:ext uri="{BB962C8B-B14F-4D97-AF65-F5344CB8AC3E}">
        <p14:creationId xmlns:p14="http://schemas.microsoft.com/office/powerpoint/2010/main" val="353298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错误控制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通过错误控制运算符抑制错误信息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8318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97546"/>
            <a:ext cx="104411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有一个比较特殊的运算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—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来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出现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表达式前使用，不会直接将错误显示给用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78982" y="3285778"/>
            <a:ext cx="3155412" cy="7920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95007" y="3403660"/>
            <a:ext cx="257934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@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74327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094144" y="2657393"/>
            <a:ext cx="5616624" cy="81525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3" y="1798892"/>
            <a:ext cx="5402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开始，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53172" y="2876560"/>
            <a:ext cx="38811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cho 'Hello, PHP'; ?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94606" y="3976241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标记是最常用的标记类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荐使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准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13405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9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错误控制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94806" y="2421682"/>
            <a:ext cx="705678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10831" y="2539564"/>
            <a:ext cx="65527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1 = 10 / 0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会报错，除数不能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2 = @(10 / 0);	     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不会报错</a:t>
            </a:r>
          </a:p>
        </p:txBody>
      </p:sp>
      <p:sp>
        <p:nvSpPr>
          <p:cNvPr id="4" name="矩形 3"/>
          <p:cNvSpPr/>
          <p:nvPr/>
        </p:nvSpPr>
        <p:spPr>
          <a:xfrm>
            <a:off x="910630" y="1038804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针对就近的表达式，如果针对结果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将表达式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 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裹，具体示例如下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4430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算符优先级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常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运算符的优先级顺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4641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7932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面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各种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若一个表达式中含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些运算符会遵循一定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后顺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个顺序就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的优先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1427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21629"/>
              </p:ext>
            </p:extLst>
          </p:nvPr>
        </p:nvGraphicFramePr>
        <p:xfrm>
          <a:off x="982638" y="1053530"/>
          <a:ext cx="8856984" cy="518457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合方向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  --  ~   (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 (float)  (string)  (array)  (object)  @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anceof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  /  %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  -  .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lt;  &gt;&gt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  !=  ===  !==  &lt;&gt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4671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116593"/>
              </p:ext>
            </p:extLst>
          </p:nvPr>
        </p:nvGraphicFramePr>
        <p:xfrm>
          <a:off x="982638" y="1053530"/>
          <a:ext cx="8856984" cy="518457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合方向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^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  +=  -=  *=  /=  .=  %=  &amp;=  |=  ^=  &lt;&lt;=  &gt;&gt;= 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71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7057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0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优先级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200793"/>
            <a:ext cx="104411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中，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 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括号内部运算符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先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4646" y="3573810"/>
            <a:ext cx="10153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 + 3 * 2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顺序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乘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加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4 + 3) * 2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顺序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小括号内的加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然后进行乘法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2494806" y="1989634"/>
            <a:ext cx="705678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710831" y="2107516"/>
            <a:ext cx="6552727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4 + 3 * 2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(4 + 3) * 2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79443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8085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</a:t>
            </a:r>
          </a:p>
        </p:txBody>
      </p:sp>
      <p:sp>
        <p:nvSpPr>
          <p:cNvPr id="10" name="矩形 9"/>
          <p:cNvSpPr/>
          <p:nvPr/>
        </p:nvSpPr>
        <p:spPr>
          <a:xfrm>
            <a:off x="982638" y="1562810"/>
            <a:ext cx="104411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控制代码的执行流程。流程控制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大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别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前面的代码编写中，代码都是按照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上而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顺序逐条执行的，这种代码就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除了顺序结构，在开发中还会用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本节将会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相关的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详细讲解。</a:t>
            </a:r>
          </a:p>
        </p:txBody>
      </p:sp>
    </p:spTree>
    <p:extLst>
      <p:ext uri="{BB962C8B-B14F-4D97-AF65-F5344CB8AC3E}">
        <p14:creationId xmlns:p14="http://schemas.microsoft.com/office/powerpoint/2010/main" val="387374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支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分支结构语句进行条件判断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78079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7378" y="1125538"/>
            <a:ext cx="105684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支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对某个条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判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过不同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结果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不同的分支语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50321" y="1917626"/>
            <a:ext cx="437545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…if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0698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4114" y="1773610"/>
            <a:ext cx="1017190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中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包含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包含其他内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顶格书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防止输出结果中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必要的空白字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准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42878" y="3141762"/>
            <a:ext cx="5616624" cy="12241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85556" y="3236600"/>
            <a:ext cx="2616422" cy="9612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</a:t>
            </a:r>
          </a:p>
        </p:txBody>
      </p:sp>
    </p:spTree>
    <p:extLst>
      <p:ext uri="{BB962C8B-B14F-4D97-AF65-F5344CB8AC3E}">
        <p14:creationId xmlns:p14="http://schemas.microsoft.com/office/powerpoint/2010/main" val="204980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4606" y="1735523"/>
            <a:ext cx="10086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分支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判断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满足某种条件时进行某种处理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if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4" name="矩形 3"/>
          <p:cNvSpPr/>
          <p:nvPr/>
        </p:nvSpPr>
        <p:spPr>
          <a:xfrm>
            <a:off x="983937" y="3982317"/>
            <a:ext cx="986379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是一个布尔值，当该值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中的代码段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进行任何处理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06874" y="2356087"/>
            <a:ext cx="4392488" cy="16018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22899" y="2473969"/>
            <a:ext cx="396043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3299544" y="5189857"/>
            <a:ext cx="6466425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外，当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代码段只有一条语句时，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4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2854846" y="5113241"/>
            <a:ext cx="6911123" cy="69141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5" name="流程图: 资料带 14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2655856" y="4788995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178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4606" y="1736770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583262"/>
              </p:ext>
            </p:extLst>
          </p:nvPr>
        </p:nvGraphicFramePr>
        <p:xfrm>
          <a:off x="4583038" y="1989634"/>
          <a:ext cx="2396718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8" name="Visio" r:id="rId5" imgW="2661620" imgH="3767310" progId="Visio.Drawing.11">
                  <p:embed/>
                </p:oleObj>
              </mc:Choice>
              <mc:Fallback>
                <p:oleObj name="Visio" r:id="rId5" imgW="2661620" imgH="3767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038" y="1989634"/>
                        <a:ext cx="2396718" cy="33843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if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62639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58883" y="4987836"/>
            <a:ext cx="676067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执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4" name="矩形 3"/>
          <p:cNvSpPr/>
          <p:nvPr/>
        </p:nvSpPr>
        <p:spPr>
          <a:xfrm>
            <a:off x="982638" y="1636385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分支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判断当满足某种条件时进行某种处理，否则进行另一种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58902" y="2448088"/>
            <a:ext cx="4392488" cy="242186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74927" y="2565970"/>
            <a:ext cx="3960439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73556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12190" y="1719186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275558"/>
              </p:ext>
            </p:extLst>
          </p:nvPr>
        </p:nvGraphicFramePr>
        <p:xfrm>
          <a:off x="3790950" y="2269140"/>
          <a:ext cx="3948341" cy="326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23" name="Visio" r:id="rId5" imgW="4157616" imgH="3436020" progId="Visio.Drawing.11">
                  <p:embed/>
                </p:oleObj>
              </mc:Choice>
              <mc:Fallback>
                <p:oleObj name="Visio" r:id="rId5" imgW="4157616" imgH="3436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2269140"/>
                        <a:ext cx="3948341" cy="32647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80872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596062"/>
            <a:ext cx="103691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 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分支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对多个条件进行判断，并根据判断结果进行不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if…else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1846734" y="2781722"/>
            <a:ext cx="3528392" cy="343532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62759" y="2899604"/>
            <a:ext cx="3096343" cy="3317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 if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else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//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 + 1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6599262" y="5124098"/>
            <a:ext cx="445184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空格可以省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 i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写为“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lseif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6154564" y="5047482"/>
            <a:ext cx="5040560" cy="107520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5955573" y="472323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59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701602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f…else if…els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流程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910767"/>
              </p:ext>
            </p:extLst>
          </p:nvPr>
        </p:nvGraphicFramePr>
        <p:xfrm>
          <a:off x="2566814" y="2218152"/>
          <a:ext cx="6707179" cy="370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2" name="Visio" r:id="rId5" imgW="10482779" imgH="5813100" progId="Visio.Drawing.11">
                  <p:embed/>
                </p:oleObj>
              </mc:Choice>
              <mc:Fallback>
                <p:oleObj name="Visio" r:id="rId5" imgW="10482779" imgH="581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814" y="2218152"/>
                        <a:ext cx="6707179" cy="37023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if…else if…els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424766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691938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也是多分支语句，它的优点是代码清晰简洁、便于阅读</a:t>
            </a:r>
          </a:p>
        </p:txBody>
      </p:sp>
      <p:sp>
        <p:nvSpPr>
          <p:cNvPr id="7" name="矩形 6"/>
          <p:cNvSpPr/>
          <p:nvPr/>
        </p:nvSpPr>
        <p:spPr>
          <a:xfrm>
            <a:off x="5039227" y="2709714"/>
            <a:ext cx="6092825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的值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值依次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的值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的值相等，则执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对应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匹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，则执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代码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aul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其代码不子啊需要的情况下可以省略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switch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9" name="矩形 8"/>
          <p:cNvSpPr/>
          <p:nvPr/>
        </p:nvSpPr>
        <p:spPr>
          <a:xfrm>
            <a:off x="1126116" y="2349674"/>
            <a:ext cx="3528392" cy="343532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42141" y="2467556"/>
            <a:ext cx="3096343" cy="3317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witch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cas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: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cas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...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default: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       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段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17079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循环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循环结构语句重复执行代码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8035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82638" y="1701602"/>
            <a:ext cx="87674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实际生活中，经常会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做同一件事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实现重复做某一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1683" y="3014952"/>
            <a:ext cx="4375451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…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2550691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82638" y="1735523"/>
            <a:ext cx="10369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根据循环条件来判断是否重复执行某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段代码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whil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1004714" y="4256722"/>
            <a:ext cx="674667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意：如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永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会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死循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710830" y="2504496"/>
            <a:ext cx="3672408" cy="14293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26855" y="2520737"/>
            <a:ext cx="3960439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314848"/>
              </p:ext>
            </p:extLst>
          </p:nvPr>
        </p:nvGraphicFramePr>
        <p:xfrm>
          <a:off x="7607374" y="1713724"/>
          <a:ext cx="3133951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4" name="Visio" r:id="rId5" imgW="3138675" imgH="3617190" progId="Visio.Drawing.11">
                  <p:embed/>
                </p:oleObj>
              </mc:Choice>
              <mc:Fallback>
                <p:oleObj name="Visio" r:id="rId5" imgW="3138675" imgH="361719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374" y="1713724"/>
                        <a:ext cx="3133951" cy="3600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578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40217"/>
            <a:ext cx="108398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。在使用短标记前，需要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rt_open_ta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项设置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功能后才可使用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3" y="1125538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短标记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22798" y="3141096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16101" y="3410244"/>
            <a:ext cx="339548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echo 'Hello, PHP'; ?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910630" y="4954736"/>
            <a:ext cx="986464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中含有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，应避免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  ?&g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包含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并使用了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器可能会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混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M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处理指令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标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1"/>
          <p:cNvSpPr txBox="1"/>
          <p:nvPr>
            <p:custDataLst>
              <p:tags r:id="rId2"/>
            </p:custDataLst>
          </p:nvPr>
        </p:nvSpPr>
        <p:spPr>
          <a:xfrm>
            <a:off x="910630" y="4399135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意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105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704" y="1719381"/>
            <a:ext cx="1050509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条件执行一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do…whil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3" name="矩形 2"/>
          <p:cNvSpPr/>
          <p:nvPr/>
        </p:nvSpPr>
        <p:spPr>
          <a:xfrm>
            <a:off x="1018642" y="4487795"/>
            <a:ext cx="72368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先执行，执行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，当循环条件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继续执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，否则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次循环。</a:t>
            </a:r>
          </a:p>
        </p:txBody>
      </p:sp>
      <p:sp>
        <p:nvSpPr>
          <p:cNvPr id="8" name="矩形 7"/>
          <p:cNvSpPr/>
          <p:nvPr/>
        </p:nvSpPr>
        <p:spPr>
          <a:xfrm>
            <a:off x="2710830" y="2531462"/>
            <a:ext cx="3600400" cy="162977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926855" y="2649344"/>
            <a:ext cx="324035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 while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644197"/>
              </p:ext>
            </p:extLst>
          </p:nvPr>
        </p:nvGraphicFramePr>
        <p:xfrm>
          <a:off x="7607374" y="1917626"/>
          <a:ext cx="2603314" cy="329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8" name="Visio" r:id="rId5" imgW="2590575" imgH="3292380" progId="Visio.Drawing.11">
                  <p:embed/>
                </p:oleObj>
              </mc:Choice>
              <mc:Fallback>
                <p:oleObj name="Visio" r:id="rId5" imgW="2590575" imgH="329238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374" y="1917626"/>
                        <a:ext cx="2603314" cy="32945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52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结构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701602"/>
            <a:ext cx="75527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适合用在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次数已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情况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2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for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42988" y="2414562"/>
            <a:ext cx="5728281" cy="14269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59014" y="2437719"/>
            <a:ext cx="5112567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157457"/>
              </p:ext>
            </p:extLst>
          </p:nvPr>
        </p:nvGraphicFramePr>
        <p:xfrm>
          <a:off x="7063691" y="1585162"/>
          <a:ext cx="2799410" cy="430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1" name="Visio" r:id="rId5" imgW="4021469" imgH="6181110" progId="Visio.Drawing.11">
                  <p:embed/>
                </p:oleObj>
              </mc:Choice>
              <mc:Fallback>
                <p:oleObj name="Visio" r:id="rId5" imgW="4021469" imgH="618111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3691" y="1585162"/>
                        <a:ext cx="2799410" cy="43077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38622" y="4077866"/>
            <a:ext cx="6092825" cy="2169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括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的每个表达式都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为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是必须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分隔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个表达式都为空时，表示该循环语句的循环条件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永远满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会进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无限循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状态，此时如果要结束无限循环，可在循环体中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转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学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控制。</a:t>
            </a:r>
          </a:p>
        </p:txBody>
      </p:sp>
    </p:spTree>
    <p:extLst>
      <p:ext uri="{BB962C8B-B14F-4D97-AF65-F5344CB8AC3E}">
        <p14:creationId xmlns:p14="http://schemas.microsoft.com/office/powerpoint/2010/main" val="3205627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循环嵌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多重循环结构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90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循环嵌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053530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嵌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在一个循环语句的循环体中再定义一个循环语句。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o…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都可以进行嵌套，并且它们之间也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互相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循环嵌套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311140" y="2277666"/>
            <a:ext cx="7456474" cy="23833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27166" y="2365711"/>
            <a:ext cx="702442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初始化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条件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循环体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6973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跳转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break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ontinue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控制循环的跳转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6442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19449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结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如果想要控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的执行流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例如满足特定条件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循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者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本次循环，开始下一轮循环，可以使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转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2781722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break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213770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跳转</a:t>
            </a:r>
            <a:endParaRPr lang="en-US" altLang="zh-CN" sz="2000" b="1" dirty="0" smtClean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000033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293890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4467827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ontinue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84046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638" y="1708391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循环语句中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终止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，当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循环条件永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就会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死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想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终止死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体中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来终止循环。</a:t>
            </a: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break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2854846" y="2847283"/>
            <a:ext cx="5904656" cy="295138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70872" y="2935328"/>
            <a:ext cx="4896542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hile (true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.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础案例教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f (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 == 3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86282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2638" y="1708391"/>
            <a:ext cx="105131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还可以指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出循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层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break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8" name="矩形 7"/>
          <p:cNvSpPr/>
          <p:nvPr/>
        </p:nvSpPr>
        <p:spPr>
          <a:xfrm>
            <a:off x="2278780" y="2432426"/>
            <a:ext cx="6480722" cy="38302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42054" y="2476512"/>
            <a:ext cx="62646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0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 3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：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for ($j = 0; $j &lt; 2;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++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if (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= 1) {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break 2; 	</a:t>
            </a:r>
            <a:r>
              <a:rPr lang="en-US" altLang="zh-CN" sz="16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eak 2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直接跳出双层循环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-' . $j . ',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层循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$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75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跳转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773610"/>
            <a:ext cx="1028907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用于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本次循环，开始下一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例如，输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~1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之间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奇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奇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的值，如果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偶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则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跳过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下一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continue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语句</a:t>
            </a:r>
          </a:p>
        </p:txBody>
      </p:sp>
      <p:sp>
        <p:nvSpPr>
          <p:cNvPr id="7" name="矩形 6"/>
          <p:cNvSpPr/>
          <p:nvPr/>
        </p:nvSpPr>
        <p:spPr>
          <a:xfrm>
            <a:off x="2998862" y="2977721"/>
            <a:ext cx="5904656" cy="24790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14888" y="3018060"/>
            <a:ext cx="4896542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(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1;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&lt;= 10;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if ($i%2 == 0) {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tinue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}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echo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.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础案例教程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81682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流程控制替代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流程控制替代语句增强代码可读性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64137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代码进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释说明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448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1"/>
            <a:ext cx="6308330" cy="2930027"/>
            <a:chOff x="3403597" y="2421469"/>
            <a:chExt cx="5040490" cy="2344868"/>
          </a:xfrm>
        </p:grpSpPr>
        <p:sp>
          <p:nvSpPr>
            <p:cNvPr id="7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751408" y="1073658"/>
              <a:ext cx="2344868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781722"/>
            <a:ext cx="560195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嵌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流程控制替代语句是的一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读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好的语法，其基本形式就是把流程控制语句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大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成冒号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把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大括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换成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d+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应语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的形式。</a:t>
            </a:r>
          </a:p>
        </p:txBody>
      </p:sp>
    </p:spTree>
    <p:extLst>
      <p:ext uri="{BB962C8B-B14F-4D97-AF65-F5344CB8AC3E}">
        <p14:creationId xmlns:p14="http://schemas.microsoft.com/office/powerpoint/2010/main" val="159556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5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流程控制替代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67661"/>
              </p:ext>
            </p:extLst>
          </p:nvPr>
        </p:nvGraphicFramePr>
        <p:xfrm>
          <a:off x="1918742" y="1125538"/>
          <a:ext cx="8640960" cy="488454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32048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4320480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</a:tblGrid>
              <a:tr h="5762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控制语句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流程控制替代语句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if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判断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if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判断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if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46529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while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while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while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8841292"/>
                  </a:ext>
                </a:extLst>
              </a:tr>
              <a:tr h="87837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for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初始化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333375" algn="l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for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初始化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条件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循环体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189561"/>
                  </a:ext>
                </a:extLst>
              </a:tr>
              <a:tr h="16731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switch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{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case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  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 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段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break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...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}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switch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达式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 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case 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: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代码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段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5334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break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...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r>
                        <a:rPr lang="en-US" sz="1600" kern="100" dirty="0" err="1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switch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70485" marR="70485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26070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06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包含语句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9410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文件包含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557586"/>
            <a:ext cx="102971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开发中，通常会将页面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公共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出来，放到单独的文件中，然后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公共的文件包含进来，从而实现代码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项目中的初始化文件、配置文件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模板文件等都是公共文件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_onc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_onc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本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节将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使用进行详细讲解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66867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clud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quir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外部文件的引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74221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1844" y="1047161"/>
            <a:ext cx="10225136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可以引入一个外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，这两个语句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下面以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讲解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10358" y="4142323"/>
            <a:ext cx="74417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上两种写法实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文件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被包含文件所在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绝对路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对路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42876" y="2274906"/>
            <a:ext cx="4680520" cy="158693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58902" y="2350412"/>
            <a:ext cx="360039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种写法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路径文件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二种写法：</a:t>
            </a:r>
          </a:p>
          <a:p>
            <a:pPr indent="269240" algn="just">
              <a:lnSpc>
                <a:spcPct val="120000"/>
              </a:lnSpc>
              <a:spcAft>
                <a:spcPts val="0"/>
              </a:spcAft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(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完整路径文件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;</a:t>
            </a:r>
          </a:p>
        </p:txBody>
      </p:sp>
    </p:spTree>
    <p:extLst>
      <p:ext uri="{BB962C8B-B14F-4D97-AF65-F5344CB8AC3E}">
        <p14:creationId xmlns:p14="http://schemas.microsoft.com/office/powerpoint/2010/main" val="132579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186132" y="1400981"/>
            <a:ext cx="10165658" cy="390102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9" name="TextBox 38"/>
          <p:cNvSpPr txBox="1"/>
          <p:nvPr/>
        </p:nvSpPr>
        <p:spPr>
          <a:xfrm>
            <a:off x="1558702" y="1687225"/>
            <a:ext cx="9453801" cy="325473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绝对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指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盘符开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路径，如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:/web/test.php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endParaRPr lang="zh-CN" altLang="en-US" sz="105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对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指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当前路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开始的路径，如引入当前所在目录下的</a:t>
            </a:r>
            <a:r>
              <a:rPr lang="en-US" altLang="zh-CN" sz="2000" dirty="0" err="1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est.php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文件，相对路径就是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/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est.php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endParaRPr lang="en-US" altLang="zh-CN" sz="105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对路径中：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/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当前目录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../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示当前目录的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上级目录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10" name="矩形 93"/>
          <p:cNvSpPr/>
          <p:nvPr/>
        </p:nvSpPr>
        <p:spPr>
          <a:xfrm>
            <a:off x="1129951" y="134156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11" name="矩形 93"/>
          <p:cNvSpPr/>
          <p:nvPr/>
        </p:nvSpPr>
        <p:spPr>
          <a:xfrm rot="10800000">
            <a:off x="11039755" y="4972382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3807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1  includ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3"/>
            <a:ext cx="6308330" cy="2641996"/>
            <a:chOff x="3403597" y="2421471"/>
            <a:chExt cx="5040490" cy="2114360"/>
          </a:xfrm>
        </p:grpSpPr>
        <p:sp>
          <p:nvSpPr>
            <p:cNvPr id="6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66662" y="958406"/>
              <a:ext cx="2114360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858954"/>
            <a:ext cx="55256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引入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部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出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处理失败的方式不同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会发生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警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，程序继续运行；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会抛出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致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错误，程序停止运行。</a:t>
            </a:r>
          </a:p>
        </p:txBody>
      </p:sp>
    </p:spTree>
    <p:extLst>
      <p:ext uri="{BB962C8B-B14F-4D97-AF65-F5344CB8AC3E}">
        <p14:creationId xmlns:p14="http://schemas.microsoft.com/office/powerpoint/2010/main" val="46615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6" y="3706568"/>
            <a:ext cx="567984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clude_onc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quire_once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外部文件的单次引入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2  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clude_onc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_onc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2899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6.2  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clude_once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quire_once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3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399694" y="2515993"/>
            <a:ext cx="6308330" cy="2641996"/>
            <a:chOff x="3403597" y="2421471"/>
            <a:chExt cx="5040490" cy="2114360"/>
          </a:xfrm>
        </p:grpSpPr>
        <p:sp>
          <p:nvSpPr>
            <p:cNvPr id="6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66662" y="958406"/>
              <a:ext cx="2114360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4746030" y="2858954"/>
            <a:ext cx="5813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clude_on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ire_onc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包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外部文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查该文件是否在程序中已经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入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经被引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外部文件不会被再次引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从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避免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复引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一文件。</a:t>
            </a:r>
          </a:p>
        </p:txBody>
      </p:sp>
    </p:spTree>
    <p:extLst>
      <p:ext uri="{BB962C8B-B14F-4D97-AF65-F5344CB8AC3E}">
        <p14:creationId xmlns:p14="http://schemas.microsoft.com/office/powerpoint/2010/main" val="1378688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197546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为了方便开发人员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阅读和维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，可以添加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代码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释说明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程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时，注释内容会被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忽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41287" y="2987629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单行注释</a:t>
            </a:r>
          </a:p>
        </p:txBody>
      </p:sp>
      <p:sp>
        <p:nvSpPr>
          <p:cNvPr id="7" name="六边形 6"/>
          <p:cNvSpPr/>
          <p:nvPr/>
        </p:nvSpPr>
        <p:spPr>
          <a:xfrm>
            <a:off x="2388959" y="3305582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2665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2665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665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3805203" y="3205940"/>
            <a:ext cx="1451075" cy="41326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3805203" y="4245545"/>
            <a:ext cx="1451075" cy="696417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341287" y="4673734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多行注释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35132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格生成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独立完成表格生成器案例的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668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97546"/>
            <a:ext cx="10153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格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是利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层循环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完成。通过设置循环的层数来控制表格的行和列，生成对应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数和列数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表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同时还可以设置表格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题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行变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9634" name="Picture 2" descr="隔行变色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902" y="2493690"/>
            <a:ext cx="5139309" cy="2421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95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表格生成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336477"/>
            <a:ext cx="9914660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格生成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具体实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步骤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6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白表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使用变量保存表格的行和列的值，通过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循环语句生成空白表格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题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根据表格的列数，生成对应个数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签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隔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使用分支结构语句或三元运算符为空白单元格设置隔行变色。</a:t>
            </a:r>
          </a:p>
        </p:txBody>
      </p:sp>
    </p:spTree>
    <p:extLst>
      <p:ext uri="{BB962C8B-B14F-4D97-AF65-F5344CB8AC3E}">
        <p14:creationId xmlns:p14="http://schemas.microsoft.com/office/powerpoint/2010/main" val="1456292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九九乘法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独立完成九九乘法表案例的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3408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053530"/>
            <a:ext cx="102251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乘法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体现了数字之间乘法的规律，成为学生在学习数学时必不可少的一项内容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法表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现效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图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70658" name="Picture 2" descr="九九乘法表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870" y="2349642"/>
            <a:ext cx="5765316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86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0" y="266995"/>
            <a:ext cx="5527579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九九乘法表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25538"/>
            <a:ext cx="1065718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法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每个算式由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×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组成，例如，在算式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×3=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中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九九乘法表呈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楼梯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布，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假设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顶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，由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单元格组成，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元格组成，依次往下递增，直到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9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元格组成。从而得出以下规律：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一层中算式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这层的单元格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等。例如，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层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单元格的个数也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是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依次递增，直到等于这一层的单元格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止。</a:t>
            </a:r>
          </a:p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以上规律，将九九乘法表的层数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循环条件，就可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得到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循环每层中的单元格，就可以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得到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乘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积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，将运算结果显示在表格中。</a:t>
            </a:r>
          </a:p>
        </p:txBody>
      </p:sp>
    </p:spTree>
    <p:extLst>
      <p:ext uri="{BB962C8B-B14F-4D97-AF65-F5344CB8AC3E}">
        <p14:creationId xmlns:p14="http://schemas.microsoft.com/office/powerpoint/2010/main" val="3736448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4" name="圆角矩形 26">
            <a:extLst>
              <a:ext uri="{FF2B5EF4-FFF2-40B4-BE49-F238E27FC236}">
                <a16:creationId xmlns:a16="http://schemas.microsoft.com/office/drawing/2014/main" id="{FB40132D-FEA4-4137-839F-407CBE609B3F}"/>
              </a:ext>
            </a:extLst>
          </p:cNvPr>
          <p:cNvSpPr/>
          <p:nvPr/>
        </p:nvSpPr>
        <p:spPr>
          <a:xfrm>
            <a:off x="1198880" y="1810384"/>
            <a:ext cx="9794240" cy="377964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5" name="TextBox 38">
            <a:extLst>
              <a:ext uri="{FF2B5EF4-FFF2-40B4-BE49-F238E27FC236}">
                <a16:creationId xmlns:a16="http://schemas.microsoft.com/office/drawing/2014/main" id="{814CCD3C-575E-4C15-89E6-3D4FA5A051F1}"/>
              </a:ext>
            </a:extLst>
          </p:cNvPr>
          <p:cNvSpPr txBox="1"/>
          <p:nvPr/>
        </p:nvSpPr>
        <p:spPr>
          <a:xfrm>
            <a:off x="1595500" y="2421682"/>
            <a:ext cx="9001000" cy="27699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本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首先介绍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输出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等基本语法知识；接着又讲解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定义与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以及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划分及转换；然后讲解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分类和优先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以及如何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流程控制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来编写重复任务的脚本，使代码变得更加的灵活；最后讲解了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文件包含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引入外部文件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通过本章的学习，读者要掌握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的基本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学会编写简单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程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，能够灵活地运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流程控制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完成简单的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2D02CBD-122C-4126-9C27-9F5A42D82327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48D732B-AEB5-4AF0-80CB-E49986E102F7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B0611DBD-A63B-4039-A64B-C5315892C467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7CAB7274-D61E-48A3-90F6-2DA430D6E3B7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39173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5178" y="1785922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注释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单行注释</a:t>
            </a:r>
          </a:p>
        </p:txBody>
      </p:sp>
      <p:sp>
        <p:nvSpPr>
          <p:cNvPr id="8" name="矩形 7"/>
          <p:cNvSpPr/>
          <p:nvPr/>
        </p:nvSpPr>
        <p:spPr>
          <a:xfrm>
            <a:off x="925178" y="3457531"/>
            <a:ext cx="73005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22798" y="2421682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95313" y="2690830"/>
            <a:ext cx="4237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   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</a:t>
            </a:r>
          </a:p>
        </p:txBody>
      </p:sp>
      <p:sp>
        <p:nvSpPr>
          <p:cNvPr id="14" name="矩形 13"/>
          <p:cNvSpPr/>
          <p:nvPr/>
        </p:nvSpPr>
        <p:spPr>
          <a:xfrm>
            <a:off x="2437606" y="4027053"/>
            <a:ext cx="5904656" cy="84290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10121" y="4296201"/>
            <a:ext cx="4237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   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559157" y="5484174"/>
            <a:ext cx="8712513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于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中使用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加普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因此推荐大家使用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了解即可。</a:t>
            </a:r>
          </a:p>
        </p:txBody>
      </p:sp>
      <p:sp>
        <p:nvSpPr>
          <p:cNvPr id="17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03569" y="5344837"/>
            <a:ext cx="8968101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8" name="流程图: 资料带 17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04580" y="5020592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4759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注释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704" y="176436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 */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多行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注释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22798" y="2565698"/>
            <a:ext cx="5904656" cy="180020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05630" y="2762838"/>
            <a:ext cx="261642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*</a:t>
            </a:r>
          </a:p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</a:t>
            </a:r>
          </a:p>
          <a:p>
            <a:pPr indent="266700" algn="just"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</a:p>
          <a:p>
            <a:pPr indent="26670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Hello, PHP';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422798" y="5229994"/>
            <a:ext cx="6336249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行注释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行注释，但不能嵌套多行注释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519593" y="5122191"/>
            <a:ext cx="7311917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320604" y="479794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6336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输出数据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890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25538"/>
            <a:ext cx="972108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开发中，当需要将变量的值或各种类型的数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到网页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时，可用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语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系列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语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常用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43691" y="2493690"/>
            <a:ext cx="6092825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AutoNum type="arabicPeriod"/>
            </a:pP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86863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020158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标记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标识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输出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熟练编写简单的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PHP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程序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6694" y="2820074"/>
            <a:ext cx="9709797" cy="685959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释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关键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释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关键字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86694" y="3617874"/>
            <a:ext cx="9698457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达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变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常量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达式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55B7ECE-9BF9-4306-B06D-44E3051C7EF5}"/>
              </a:ext>
            </a:extLst>
          </p:cNvPr>
          <p:cNvGrpSpPr/>
          <p:nvPr/>
        </p:nvGrpSpPr>
        <p:grpSpPr>
          <a:xfrm>
            <a:off x="1482047" y="4417792"/>
            <a:ext cx="9698457" cy="688077"/>
            <a:chOff x="978872" y="3338787"/>
            <a:chExt cx="5437064" cy="515938"/>
          </a:xfrm>
        </p:grpSpPr>
        <p:sp>
          <p:nvSpPr>
            <p:cNvPr id="13" name="Pentagon 6">
              <a:extLst>
                <a:ext uri="{FF2B5EF4-FFF2-40B4-BE49-F238E27FC236}">
                  <a16:creationId xmlns:a16="http://schemas.microsoft.com/office/drawing/2014/main" id="{ADA22A8C-8DFB-42FF-8563-7E9702ECEAE7}"/>
                </a:ext>
              </a:extLst>
            </p:cNvPr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类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运算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使用不同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类型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运算符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来操作数据</a:t>
              </a:r>
            </a:p>
          </p:txBody>
        </p:sp>
        <p:sp>
          <p:nvSpPr>
            <p:cNvPr id="14" name="MH_Others_1">
              <a:extLst>
                <a:ext uri="{FF2B5EF4-FFF2-40B4-BE49-F238E27FC236}">
                  <a16:creationId xmlns:a16="http://schemas.microsoft.com/office/drawing/2014/main" id="{75984091-CA7D-486E-9BDD-4ADCCDD4BD5C}"/>
                </a:ext>
              </a:extLst>
            </p:cNvPr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486694" y="5220985"/>
            <a:ext cx="9709797" cy="685959"/>
            <a:chOff x="978872" y="2570437"/>
            <a:chExt cx="5437064" cy="514350"/>
          </a:xfrm>
        </p:grpSpPr>
        <p:sp>
          <p:nvSpPr>
            <p:cNvPr id="17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分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实现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条件判断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操作</a:t>
              </a:r>
            </a:p>
          </p:txBody>
        </p:sp>
        <p:sp>
          <p:nvSpPr>
            <p:cNvPr id="18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8704" y="1748425"/>
            <a:ext cx="1036107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输出其他类型的数据会自动转换成字符串，当输出多个数据时使用逗号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隔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echo</a:t>
            </a:r>
          </a:p>
        </p:txBody>
      </p:sp>
      <p:sp>
        <p:nvSpPr>
          <p:cNvPr id="8" name="矩形 7"/>
          <p:cNvSpPr/>
          <p:nvPr/>
        </p:nvSpPr>
        <p:spPr>
          <a:xfrm>
            <a:off x="2180316" y="2997746"/>
            <a:ext cx="7587298" cy="141883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80316" y="3152746"/>
            <a:ext cx="739773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true'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result=', 4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sult=4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676260" y="5170893"/>
            <a:ext cx="9505056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适合输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需要输出数组和对象时，推荐使用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231561" y="5050183"/>
            <a:ext cx="10048221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032572" y="472593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8584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80958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用法类似，区别在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输出一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print</a:t>
            </a:r>
            <a:endParaRPr lang="en-US" altLang="zh-CN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06774" y="2654459"/>
            <a:ext cx="7587298" cy="86409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81090" y="2809458"/>
            <a:ext cx="7249100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 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在于运动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 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生命在于运动！</a:t>
            </a:r>
          </a:p>
        </p:txBody>
      </p:sp>
    </p:spTree>
    <p:extLst>
      <p:ext uri="{BB962C8B-B14F-4D97-AF65-F5344CB8AC3E}">
        <p14:creationId xmlns:p14="http://schemas.microsoft.com/office/powerpoint/2010/main" val="236169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814646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输出任意类型的数据，如字符串、数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print_r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)</a:t>
            </a:r>
          </a:p>
        </p:txBody>
      </p:sp>
      <p:sp>
        <p:nvSpPr>
          <p:cNvPr id="7" name="矩形 6"/>
          <p:cNvSpPr/>
          <p:nvPr/>
        </p:nvSpPr>
        <p:spPr>
          <a:xfrm>
            <a:off x="2206774" y="2654459"/>
            <a:ext cx="7587298" cy="86409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75804" y="2809458"/>
            <a:ext cx="6059672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nt_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hello')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llo</a:t>
            </a:r>
          </a:p>
        </p:txBody>
      </p:sp>
    </p:spTree>
    <p:extLst>
      <p:ext uri="{BB962C8B-B14F-4D97-AF65-F5344CB8AC3E}">
        <p14:creationId xmlns:p14="http://schemas.microsoft.com/office/powerpoint/2010/main" val="425159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输出语句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4606" y="1716118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仅可以输出一个或多个任意类型的数据，还可以获取数据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元素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82824" y="4149874"/>
            <a:ext cx="79128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数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3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PHP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数据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字符串长度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1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C"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字符串型数据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字符串长度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var_dump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()</a:t>
            </a:r>
          </a:p>
        </p:txBody>
      </p:sp>
      <p:sp>
        <p:nvSpPr>
          <p:cNvPr id="8" name="矩形 7"/>
          <p:cNvSpPr/>
          <p:nvPr/>
        </p:nvSpPr>
        <p:spPr>
          <a:xfrm>
            <a:off x="1342678" y="2421682"/>
            <a:ext cx="9145016" cy="13681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37109" y="2593434"/>
            <a:ext cx="893706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;	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) 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PHP', 'C');	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3) "PHP" string(1) "C" </a:t>
            </a:r>
          </a:p>
        </p:txBody>
      </p:sp>
    </p:spTree>
    <p:extLst>
      <p:ext uri="{BB962C8B-B14F-4D97-AF65-F5344CB8AC3E}">
        <p14:creationId xmlns:p14="http://schemas.microsoft.com/office/powerpoint/2010/main" val="967735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识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定义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识符需要遵循的规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940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53224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经常需要在程序中定义一些符号来标记某些实体，如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，这些符号被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遵循一定的规则，具体规则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4646" y="3176602"/>
            <a:ext cx="97930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由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画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x80~0xf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范围内的字符组成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以数字开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分大小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09983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识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2598" y="1269554"/>
            <a:ext cx="9721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列举一些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合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10493" y="2205658"/>
            <a:ext cx="609282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88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合法标识符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35029" y="1989634"/>
            <a:ext cx="40045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6te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3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非法标识符。</a:t>
            </a:r>
          </a:p>
        </p:txBody>
      </p:sp>
    </p:spTree>
    <p:extLst>
      <p:ext uri="{BB962C8B-B14F-4D97-AF65-F5344CB8AC3E}">
        <p14:creationId xmlns:p14="http://schemas.microsoft.com/office/powerpoint/2010/main" val="1826508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描述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概念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并能列举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见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关键字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481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8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667835" cy="1884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事先定义好并赋予特殊含义的标识符，也称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保留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在使用关键字时，需要注意关键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。</a:t>
            </a:r>
          </a:p>
        </p:txBody>
      </p:sp>
    </p:spTree>
    <p:extLst>
      <p:ext uri="{BB962C8B-B14F-4D97-AF65-F5344CB8AC3E}">
        <p14:creationId xmlns:p14="http://schemas.microsoft.com/office/powerpoint/2010/main" val="812703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82638" y="1629594"/>
            <a:ext cx="576064" cy="35283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键字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4646" y="1917626"/>
            <a:ext cx="44908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见</a:t>
            </a:r>
            <a:r>
              <a:rPr lang="zh-CN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303057"/>
              </p:ext>
            </p:extLst>
          </p:nvPr>
        </p:nvGraphicFramePr>
        <p:xfrm>
          <a:off x="1774726" y="909514"/>
          <a:ext cx="9073014" cy="570504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603314109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311219308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  <a:gridCol w="2088238">
                  <a:extLst>
                    <a:ext uri="{9D8B030D-6E8A-4147-A177-3AD203B41FA5}">
                      <a16:colId xmlns:a16="http://schemas.microsoft.com/office/drawing/2014/main" val="3758927501"/>
                    </a:ext>
                  </a:extLst>
                </a:gridCol>
              </a:tblGrid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</a:t>
                      </a: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lt_compile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strac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ra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reak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llab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as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1401601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n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s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tinu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cla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faul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995453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o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lse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5925528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pt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decla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forea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4188905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marL="424815" indent="-37846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swi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dwhi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val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i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tend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055125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na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nall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rea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unction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4524568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obal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mplements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clud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141329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clude_on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anceo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teado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erfa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se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4621666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s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spa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6403020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vat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tecte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ublic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quir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quire_onc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091546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turn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ic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itch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row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ai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327122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y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se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hil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503">
                <a:tc>
                  <a:txBody>
                    <a:bodyPr/>
                    <a:lstStyle/>
                    <a:p>
                      <a:pPr indent="46355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iel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9303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020158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嵌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通过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嵌套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处理复杂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程序逻辑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6694" y="2914112"/>
            <a:ext cx="9709797" cy="685959"/>
            <a:chOff x="978872" y="2570437"/>
            <a:chExt cx="5437064" cy="514350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7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跳转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循环结构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跳转语句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509316" y="3804088"/>
            <a:ext cx="9698457" cy="688077"/>
            <a:chOff x="978872" y="3338787"/>
            <a:chExt cx="5437064" cy="515938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控制替代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语法，能够在程序中正确使用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流程控制替代语句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C55B7ECE-9BF9-4306-B06D-44E3051C7EF5}"/>
              </a:ext>
            </a:extLst>
          </p:cNvPr>
          <p:cNvGrpSpPr/>
          <p:nvPr/>
        </p:nvGrpSpPr>
        <p:grpSpPr>
          <a:xfrm>
            <a:off x="1499051" y="4715478"/>
            <a:ext cx="9698457" cy="688077"/>
            <a:chOff x="978872" y="3338787"/>
            <a:chExt cx="5437064" cy="515938"/>
          </a:xfrm>
        </p:grpSpPr>
        <p:sp>
          <p:nvSpPr>
            <p:cNvPr id="13" name="Pentagon 6">
              <a:extLst>
                <a:ext uri="{FF2B5EF4-FFF2-40B4-BE49-F238E27FC236}">
                  <a16:creationId xmlns:a16="http://schemas.microsoft.com/office/drawing/2014/main" id="{ADA22A8C-8DFB-42FF-8563-7E9702ECEAE7}"/>
                </a:ext>
              </a:extLst>
            </p:cNvPr>
            <p:cNvSpPr/>
            <p:nvPr/>
          </p:nvSpPr>
          <p:spPr bwMode="auto">
            <a:xfrm>
              <a:off x="978872" y="3338787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文件包含语句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使用，能够根据需求使用不同的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文件包含语句</a:t>
              </a:r>
            </a:p>
          </p:txBody>
        </p:sp>
        <p:sp>
          <p:nvSpPr>
            <p:cNvPr id="14" name="MH_Others_1">
              <a:extLst>
                <a:ext uri="{FF2B5EF4-FFF2-40B4-BE49-F238E27FC236}">
                  <a16:creationId xmlns:a16="http://schemas.microsoft.com/office/drawing/2014/main" id="{75984091-CA7D-486E-9BDD-4ADCCDD4BD5C}"/>
                </a:ext>
              </a:extLst>
            </p:cNvPr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979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、常量和表达式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3845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变量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传值赋值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引用赋值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两种方式进行变量赋值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77361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105519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运行期间，随时可能产生一些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临时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些数据可以通过变量来保存。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保存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容器，变量的表示方式为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名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，其中变量名遵循标识符的命名规则。</a:t>
            </a:r>
          </a:p>
        </p:txBody>
      </p:sp>
      <p:sp>
        <p:nvSpPr>
          <p:cNvPr id="3" name="矩形 2"/>
          <p:cNvSpPr/>
          <p:nvPr/>
        </p:nvSpPr>
        <p:spPr>
          <a:xfrm>
            <a:off x="910630" y="2349674"/>
            <a:ext cx="101531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弱类型语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变量不需要事先声明，就可以直接进行赋值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赋值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种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75126" y="3357786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传值赋值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六边形 6"/>
          <p:cNvSpPr/>
          <p:nvPr/>
        </p:nvSpPr>
        <p:spPr>
          <a:xfrm>
            <a:off x="2422798" y="3789834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变量的赋值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3790950" y="3576097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3790950" y="4869954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375126" y="5043891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引用赋值</a:t>
            </a:r>
            <a:endParaRPr lang="zh-CN" altLang="en-US" sz="1865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2410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70670" y="1763297"/>
            <a:ext cx="82809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传值赋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将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的数据赋值给左边的变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传值赋值</a:t>
            </a:r>
          </a:p>
        </p:txBody>
      </p:sp>
      <p:sp>
        <p:nvSpPr>
          <p:cNvPr id="6" name="1"/>
          <p:cNvSpPr txBox="1"/>
          <p:nvPr>
            <p:custDataLst>
              <p:tags r:id="rId2"/>
            </p:custDataLst>
          </p:nvPr>
        </p:nvSpPr>
        <p:spPr>
          <a:xfrm>
            <a:off x="918703" y="3109266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引用赋值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70670" y="3707193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用赋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实现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用，相当于给变量起一个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别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中一个变量的值发生改变，另一个变量的值也会发生改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58023" y="2353723"/>
            <a:ext cx="3501510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34432" y="2413505"/>
            <a:ext cx="28178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result =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mber;</a:t>
            </a:r>
          </a:p>
        </p:txBody>
      </p:sp>
      <p:sp>
        <p:nvSpPr>
          <p:cNvPr id="14" name="矩形 13"/>
          <p:cNvSpPr/>
          <p:nvPr/>
        </p:nvSpPr>
        <p:spPr>
          <a:xfrm>
            <a:off x="3758023" y="4924776"/>
            <a:ext cx="3501510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23024" y="5005793"/>
            <a:ext cx="3040704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result =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amp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;</a:t>
            </a:r>
          </a:p>
        </p:txBody>
      </p:sp>
    </p:spTree>
    <p:extLst>
      <p:ext uri="{BB962C8B-B14F-4D97-AF65-F5344CB8AC3E}">
        <p14:creationId xmlns:p14="http://schemas.microsoft.com/office/powerpoint/2010/main" val="288856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75184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可变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可变变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动态改变变量的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名称</a:t>
            </a:r>
            <a:endParaRPr lang="zh-CN" altLang="en-US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变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432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变变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996380"/>
            <a:ext cx="101360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将另外一个变量的值作为该变量的名称。</a:t>
            </a:r>
          </a:p>
        </p:txBody>
      </p:sp>
      <p:sp>
        <p:nvSpPr>
          <p:cNvPr id="7" name="矩形 6"/>
          <p:cNvSpPr/>
          <p:nvPr/>
        </p:nvSpPr>
        <p:spPr>
          <a:xfrm>
            <a:off x="2737712" y="1600876"/>
            <a:ext cx="3501510" cy="359635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88826" y="1660658"/>
            <a:ext cx="360527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'say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ay = 'Hello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ello = 'Lucy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$a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a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$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的值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$a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67586" name="Picture 2" descr="可变变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8" y="1784854"/>
            <a:ext cx="388299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800082" y="5552413"/>
            <a:ext cx="7319459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变变量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$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会出现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法变量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情况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55384" y="5431703"/>
            <a:ext cx="7980182" cy="749253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2" name="流程图: 资料带 11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56394" y="510745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43278" y="3804692"/>
            <a:ext cx="30243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say</a:t>
            </a:r>
          </a:p>
          <a:p>
            <a:endParaRPr lang="en-US" altLang="zh-CN" sz="1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当于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$say</a:t>
            </a:r>
            <a:r>
              <a:rPr lang="zh-CN" altLang="en-US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lang="en-US" altLang="zh-CN" sz="1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ello</a:t>
            </a:r>
            <a:endParaRPr lang="zh-CN" altLang="en-US" sz="1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879182" y="4001666"/>
            <a:ext cx="864096" cy="0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6095206" y="4812804"/>
            <a:ext cx="648072" cy="0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943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5346" y="3706568"/>
            <a:ext cx="5679841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量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define()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函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或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ons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关键字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来定义常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159102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6241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053530"/>
            <a:ext cx="10585176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脚本运行过程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的值始终不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特点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旦被定义就不能被修改或重新定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数学中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圆周率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值是固定且不能被改变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1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命名遵循标识符的命名规则，习惯上总是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写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常量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3357786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en-US" altLang="zh-CN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define()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函数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789834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常量的定义方式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576097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869954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5043891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en-US" altLang="zh-CN" sz="1865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onst</a:t>
            </a:r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关键字</a:t>
            </a:r>
          </a:p>
        </p:txBody>
      </p:sp>
    </p:spTree>
    <p:extLst>
      <p:ext uri="{BB962C8B-B14F-4D97-AF65-F5344CB8AC3E}">
        <p14:creationId xmlns:p14="http://schemas.microsoft.com/office/powerpoint/2010/main" val="161118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722358"/>
            <a:ext cx="46805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()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define()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1054646" y="3374872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常量的名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常量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可选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指定常量名是否区分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写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常量名在默认情况下区分大小写。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7.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已经废弃了定义不区分大小写常量的功能）</a:t>
            </a:r>
            <a:endParaRPr lang="zh-CN" altLang="en-US" sz="2000" dirty="0"/>
          </a:p>
        </p:txBody>
      </p:sp>
      <p:sp>
        <p:nvSpPr>
          <p:cNvPr id="9" name="矩形 8"/>
          <p:cNvSpPr/>
          <p:nvPr/>
        </p:nvSpPr>
        <p:spPr>
          <a:xfrm>
            <a:off x="2909670" y="2425731"/>
            <a:ext cx="5417784" cy="7160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09669" y="2485513"/>
            <a:ext cx="5067413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fine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值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区分大小写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689232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834418"/>
            <a:ext cx="106491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只需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跟上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并使用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en-US" altLang="zh-CN" b="1" kern="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const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关键字</a:t>
            </a:r>
          </a:p>
        </p:txBody>
      </p:sp>
      <p:sp>
        <p:nvSpPr>
          <p:cNvPr id="7" name="矩形 6"/>
          <p:cNvSpPr/>
          <p:nvPr/>
        </p:nvSpPr>
        <p:spPr>
          <a:xfrm>
            <a:off x="2278782" y="2594273"/>
            <a:ext cx="6408712" cy="12200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50597" y="2697488"/>
            <a:ext cx="5785558" cy="96128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 = 6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R=', R;	              //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=6</a:t>
            </a:r>
          </a:p>
        </p:txBody>
      </p:sp>
    </p:spTree>
    <p:extLst>
      <p:ext uri="{BB962C8B-B14F-4D97-AF65-F5344CB8AC3E}">
        <p14:creationId xmlns:p14="http://schemas.microsoft.com/office/powerpoint/2010/main" val="155066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1009934" y="1714674"/>
            <a:ext cx="10269847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学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门语言就像盖大楼一样，要想盖一幢安全、稳固的大楼，必须要有一个夯实的地基。同样的道理，要想熟练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站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必须先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基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学习。本章将对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基本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程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包含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预定义常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通过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预定义常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获取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相关信息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5980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pic>
        <p:nvPicPr>
          <p:cNvPr id="11" name="Picture 7" descr="总结小人">
            <a:extLst>
              <a:ext uri="{FF2B5EF4-FFF2-40B4-BE49-F238E27FC236}">
                <a16:creationId xmlns:a16="http://schemas.microsoft.com/office/drawing/2014/main" id="{7702467B-8F29-4010-9BDC-696BBBB10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0380" y="817612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F74E7DFB-3A3A-4445-BB3E-89C1A765B582}"/>
              </a:ext>
            </a:extLst>
          </p:cNvPr>
          <p:cNvGrpSpPr/>
          <p:nvPr/>
        </p:nvGrpSpPr>
        <p:grpSpPr bwMode="auto">
          <a:xfrm>
            <a:off x="4899445" y="2515991"/>
            <a:ext cx="5300215" cy="2569987"/>
            <a:chOff x="3403598" y="2421469"/>
            <a:chExt cx="5040490" cy="2056732"/>
          </a:xfrm>
        </p:grpSpPr>
        <p:sp>
          <p:nvSpPr>
            <p:cNvPr id="14" name="圆角矩形标注 11">
              <a:extLst>
                <a:ext uri="{FF2B5EF4-FFF2-40B4-BE49-F238E27FC236}">
                  <a16:creationId xmlns:a16="http://schemas.microsoft.com/office/drawing/2014/main" id="{1899F34E-F334-478C-9A81-1AD768803BF3}"/>
                </a:ext>
              </a:extLst>
            </p:cNvPr>
            <p:cNvSpPr/>
            <p:nvPr/>
          </p:nvSpPr>
          <p:spPr bwMode="auto">
            <a:xfrm rot="5400000">
              <a:off x="4895477" y="929590"/>
              <a:ext cx="2056732" cy="5040490"/>
            </a:xfrm>
            <a:prstGeom prst="wedgeRoundRectCallou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矩形 5">
              <a:extLst>
                <a:ext uri="{FF2B5EF4-FFF2-40B4-BE49-F238E27FC236}">
                  <a16:creationId xmlns:a16="http://schemas.microsoft.com/office/drawing/2014/main" id="{403B0558-1D2D-49C4-A47E-431FB8E4E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95" y="2749508"/>
              <a:ext cx="4439098" cy="42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3C24798A-6F6A-4436-834D-ECE1FE4B8380}"/>
              </a:ext>
            </a:extLst>
          </p:cNvPr>
          <p:cNvSpPr txBox="1"/>
          <p:nvPr/>
        </p:nvSpPr>
        <p:spPr>
          <a:xfrm>
            <a:off x="5245780" y="2781722"/>
            <a:ext cx="47932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方便开发人员的使用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先定义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常量来获取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信息。预定义常量的使用非常简单，使用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名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即可查看常量的值。</a:t>
            </a:r>
          </a:p>
        </p:txBody>
      </p:sp>
    </p:spTree>
    <p:extLst>
      <p:ext uri="{BB962C8B-B14F-4D97-AF65-F5344CB8AC3E}">
        <p14:creationId xmlns:p14="http://schemas.microsoft.com/office/powerpoint/2010/main" val="118701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62990"/>
              </p:ext>
            </p:extLst>
          </p:nvPr>
        </p:nvGraphicFramePr>
        <p:xfrm>
          <a:off x="1054646" y="1894008"/>
          <a:ext cx="9649072" cy="408470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量名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FILE__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件的完整路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__LINE__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件中当前代码的行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VERSION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版本信息，如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.15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OS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当前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境的操作系统类型，如：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NN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INT_MAX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当前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环境中整型数的最大值，如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操作系统中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47483647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操作系统中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223372036854775807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5588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_INT_SIZ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获取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整型数的字长，如：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982638" y="1150525"/>
            <a:ext cx="42883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HP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常用的</a:t>
            </a:r>
            <a:r>
              <a:rPr lang="zh-CN" altLang="zh-CN" sz="2000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定义常量</a:t>
            </a:r>
            <a:r>
              <a:rPr lang="zh-CN" altLang="zh-CN" sz="2000" kern="1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表所</a:t>
            </a:r>
            <a:r>
              <a:rPr lang="zh-CN" altLang="zh-CN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9075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定义常量</a:t>
            </a: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901019"/>
              </p:ext>
            </p:extLst>
          </p:nvPr>
        </p:nvGraphicFramePr>
        <p:xfrm>
          <a:off x="1143691" y="1413570"/>
          <a:ext cx="9790552" cy="40324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45041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7845511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量名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真值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假值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ULL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该常量是一个空值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ull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ERROR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致命性错误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61198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WARNING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警告错误（非致命）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779664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PARS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编译时的解析错误，值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_NOTICE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表示运行时的提醒信息，值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4163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1509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达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概念，能够说出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达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作用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</a:t>
            </a:r>
          </a:p>
        </p:txBody>
      </p:sp>
    </p:spTree>
    <p:extLst>
      <p:ext uri="{BB962C8B-B14F-4D97-AF65-F5344CB8AC3E}">
        <p14:creationId xmlns:p14="http://schemas.microsoft.com/office/powerpoint/2010/main" val="3828060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达式</a:t>
            </a:r>
          </a:p>
        </p:txBody>
      </p:sp>
      <p:sp>
        <p:nvSpPr>
          <p:cNvPr id="3" name="矩形 2"/>
          <p:cNvSpPr/>
          <p:nvPr/>
        </p:nvSpPr>
        <p:spPr>
          <a:xfrm>
            <a:off x="838622" y="981522"/>
            <a:ext cx="1080120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非常重要的基石，任何有值的内容都可以理解为表达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可以看成表达式，下面列举一些表达式。</a:t>
            </a:r>
          </a:p>
        </p:txBody>
      </p:sp>
      <p:sp>
        <p:nvSpPr>
          <p:cNvPr id="5" name="矩形 4"/>
          <p:cNvSpPr/>
          <p:nvPr/>
        </p:nvSpPr>
        <p:spPr>
          <a:xfrm>
            <a:off x="1270670" y="2130482"/>
            <a:ext cx="8928992" cy="388843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35896" y="2190264"/>
            <a:ext cx="8087702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;    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 = 1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 + 4;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$a + 4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4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 = $a = 1;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1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5, 6;   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PHP_VERSION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_VERSION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b);     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b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a + $b);      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表达式“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 $b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</a:p>
        </p:txBody>
      </p:sp>
    </p:spTree>
    <p:extLst>
      <p:ext uri="{BB962C8B-B14F-4D97-AF65-F5344CB8AC3E}">
        <p14:creationId xmlns:p14="http://schemas.microsoft.com/office/powerpoint/2010/main" val="41790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3786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常用的数据类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利用合适的数据类型来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保存数据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904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6571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个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都有其对应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同的数据类型存储的数据也不同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01602"/>
            <a:ext cx="9433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数据类型，分别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量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合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殊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2388" y="2268208"/>
            <a:ext cx="3975026" cy="382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702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773187"/>
            <a:ext cx="10649110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判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值，表示事物的“真”和“假”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区分大小写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布尔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74726" y="3141762"/>
            <a:ext cx="7560840" cy="10832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39952" y="3201544"/>
            <a:ext cx="7079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1 = true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给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1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2 = false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为变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lag2</a:t>
            </a:r>
          </a:p>
        </p:txBody>
      </p:sp>
    </p:spTree>
    <p:extLst>
      <p:ext uri="{BB962C8B-B14F-4D97-AF65-F5344CB8AC3E}">
        <p14:creationId xmlns:p14="http://schemas.microsoft.com/office/powerpoint/2010/main" val="1745982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237714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338650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439944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235496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基本语法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336968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变量、常量和表达式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4377792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数据类型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1783" y="1701602"/>
            <a:ext cx="106201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来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它可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表示，且前面可以加上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号，表示正数或负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整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34766" y="2925738"/>
            <a:ext cx="7560840" cy="158417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99992" y="3057528"/>
            <a:ext cx="7079590" cy="1289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c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073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59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进制数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ex = 0x3b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数</a:t>
            </a:r>
          </a:p>
        </p:txBody>
      </p:sp>
      <p:sp>
        <p:nvSpPr>
          <p:cNvPr id="5" name="矩形 4"/>
          <p:cNvSpPr/>
          <p:nvPr/>
        </p:nvSpPr>
        <p:spPr>
          <a:xfrm>
            <a:off x="1133422" y="4732104"/>
            <a:ext cx="725417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八进制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数字前必须加上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十六进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~9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~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数字前必须加上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x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28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688725"/>
            <a:ext cx="1064911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数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于系统的整型数所能表示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大范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将会被自动转换为浮点型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51291" y="3028528"/>
            <a:ext cx="609282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2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为例，演示整型超出最大范围的情况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. 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整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62758" y="2493690"/>
            <a:ext cx="7560840" cy="21602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27984" y="2683580"/>
            <a:ext cx="707959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1 = 2147483647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number1)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2147483647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2 = 2147483648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$number2)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loat(2147483648)</a:t>
            </a:r>
          </a:p>
        </p:txBody>
      </p:sp>
      <p:sp>
        <p:nvSpPr>
          <p:cNvPr id="5" name="矩形 4"/>
          <p:cNvSpPr/>
          <p:nvPr/>
        </p:nvSpPr>
        <p:spPr>
          <a:xfrm>
            <a:off x="951162" y="4862403"/>
            <a:ext cx="101125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整型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值范围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2147483648 ~ 2147483647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4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系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取值范围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9223372036854775808 ~ 9223372036854775807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91900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2" name="矩形 1"/>
          <p:cNvSpPr/>
          <p:nvPr/>
        </p:nvSpPr>
        <p:spPr>
          <a:xfrm>
            <a:off x="918704" y="1694921"/>
            <a:ext cx="10585176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保存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程序中用来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有效位数是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4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有效位数是指从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左边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个不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开始，直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末尾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且不包括小数点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通常用两种方式表示浮点数：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浮点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58902" y="4005858"/>
            <a:ext cx="5400600" cy="106510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24128" y="4061257"/>
            <a:ext cx="32631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1 = 1.759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2 = -4.382;</a:t>
            </a:r>
          </a:p>
        </p:txBody>
      </p:sp>
    </p:spTree>
    <p:extLst>
      <p:ext uri="{BB962C8B-B14F-4D97-AF65-F5344CB8AC3E}">
        <p14:creationId xmlns:p14="http://schemas.microsoft.com/office/powerpoint/2010/main" val="50354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4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3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浮点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型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8704" y="1773610"/>
            <a:ext cx="1064911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种记数的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即把一个数表示成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次幂相乘的形式。代码中一般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例如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×10</a:t>
            </a:r>
            <a:r>
              <a:rPr lang="en-US" altLang="zh-CN" sz="2000" baseline="30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写成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E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e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科学记数法格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例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26854" y="3645818"/>
            <a:ext cx="6768752" cy="106510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92080" y="3701217"/>
            <a:ext cx="6503526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3 = 1.234E-2; 	</a:t>
            </a:r>
            <a:r>
              <a:rPr lang="pt-BR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pt-BR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同于</a:t>
            </a: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1234</a:t>
            </a:r>
          </a:p>
          <a:p>
            <a:pPr indent="266700" algn="just">
              <a:lnSpc>
                <a:spcPct val="150000"/>
              </a:lnSpc>
            </a:pP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num4 = 7.469E-4; 	</a:t>
            </a:r>
            <a:r>
              <a:rPr lang="pt-BR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pt-BR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同于</a:t>
            </a:r>
            <a:r>
              <a:rPr lang="pt-BR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007469</a:t>
            </a:r>
          </a:p>
        </p:txBody>
      </p:sp>
    </p:spTree>
    <p:extLst>
      <p:ext uri="{BB962C8B-B14F-4D97-AF65-F5344CB8AC3E}">
        <p14:creationId xmlns:p14="http://schemas.microsoft.com/office/powerpoint/2010/main" val="41457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8" name="矩形 7"/>
          <p:cNvSpPr/>
          <p:nvPr/>
        </p:nvSpPr>
        <p:spPr>
          <a:xfrm>
            <a:off x="1054646" y="1773610"/>
            <a:ext cx="9612028" cy="3185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由字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等各种字符组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序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05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5192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6" name="矩形 5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9" name="矩形 8"/>
          <p:cNvSpPr/>
          <p:nvPr/>
        </p:nvSpPr>
        <p:spPr>
          <a:xfrm>
            <a:off x="1141434" y="2213319"/>
            <a:ext cx="1005150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中的变量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14686" y="2901539"/>
            <a:ext cx="4752528" cy="23042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79912" y="2956938"/>
            <a:ext cx="398324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number = 100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$number=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$number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&lt;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$number="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$number;</a:t>
            </a:r>
          </a:p>
        </p:txBody>
      </p:sp>
      <p:pic>
        <p:nvPicPr>
          <p:cNvPr id="68610" name="Picture 2" descr="qout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254" y="3297583"/>
            <a:ext cx="397692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518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10" name="矩形 9"/>
          <p:cNvSpPr/>
          <p:nvPr/>
        </p:nvSpPr>
        <p:spPr>
          <a:xfrm>
            <a:off x="1141434" y="2213319"/>
            <a:ext cx="100515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如果要使用一些特殊符号，则需要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义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其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22798" y="3025400"/>
            <a:ext cx="7416824" cy="130601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688024" y="3206389"/>
            <a:ext cx="69355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"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嵌套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</p:txBody>
      </p:sp>
    </p:spTree>
    <p:extLst>
      <p:ext uri="{BB962C8B-B14F-4D97-AF65-F5344CB8AC3E}">
        <p14:creationId xmlns:p14="http://schemas.microsoft.com/office/powerpoint/2010/main" val="303486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矩形 6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2775217"/>
              </p:ext>
            </p:extLst>
          </p:nvPr>
        </p:nvGraphicFramePr>
        <p:xfrm>
          <a:off x="1846734" y="2277666"/>
          <a:ext cx="8496944" cy="39749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520280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976664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义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含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n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换行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F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回车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R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t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水平制表符（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T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v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垂直制表符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T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cap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C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f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换页（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集中的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\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反斜线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$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美元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3974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\"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引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914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8" name="矩形 7"/>
          <p:cNvSpPr/>
          <p:nvPr/>
        </p:nvSpPr>
        <p:spPr>
          <a:xfrm>
            <a:off x="982638" y="1729020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引号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双引号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5" name="矩形 4"/>
          <p:cNvSpPr/>
          <p:nvPr/>
        </p:nvSpPr>
        <p:spPr>
          <a:xfrm>
            <a:off x="1143691" y="2248630"/>
            <a:ext cx="96120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双引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中包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可能会出现变量与字符串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混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问题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43691" y="2781722"/>
            <a:ext cx="532859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决办法：为变量添加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}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22798" y="3601464"/>
            <a:ext cx="7416824" cy="213258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88024" y="3782453"/>
            <a:ext cx="693557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'ma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pple = 'test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$apple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解析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"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{$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l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析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ple</a:t>
            </a:r>
          </a:p>
        </p:txBody>
      </p:sp>
    </p:spTree>
    <p:extLst>
      <p:ext uri="{BB962C8B-B14F-4D97-AF65-F5344CB8AC3E}">
        <p14:creationId xmlns:p14="http://schemas.microsoft.com/office/powerpoint/2010/main" val="3750409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数据类型</a:t>
            </a:r>
          </a:p>
        </p:txBody>
      </p:sp>
      <p:sp>
        <p:nvSpPr>
          <p:cNvPr id="7" name="矩形 6"/>
          <p:cNvSpPr/>
          <p:nvPr/>
        </p:nvSpPr>
        <p:spPr>
          <a:xfrm>
            <a:off x="978469" y="1729020"/>
            <a:ext cx="41086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结构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4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字符串型</a:t>
            </a:r>
          </a:p>
        </p:txBody>
      </p:sp>
      <p:sp>
        <p:nvSpPr>
          <p:cNvPr id="9" name="矩形 8"/>
          <p:cNvSpPr/>
          <p:nvPr/>
        </p:nvSpPr>
        <p:spPr>
          <a:xfrm>
            <a:off x="1143690" y="2270115"/>
            <a:ext cx="100640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结构都是以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后面紧跟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符名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结束标识符名称与开始标识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应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结束标识符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独占一行且顶格书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以分号结尾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01588" y="4105519"/>
            <a:ext cx="2448272" cy="148451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78782" y="4142492"/>
            <a:ext cx="254308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识符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字符串内容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识符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2" name="矩形 11"/>
          <p:cNvSpPr/>
          <p:nvPr/>
        </p:nvSpPr>
        <p:spPr>
          <a:xfrm>
            <a:off x="2235563" y="3572712"/>
            <a:ext cx="2280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eredoc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zh-CN" sz="18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19709" y="3572712"/>
            <a:ext cx="2261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9240" algn="just"/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wdoc</a:t>
            </a: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</a:t>
            </a:r>
            <a:endParaRPr lang="zh-CN" altLang="en-US" sz="18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04448" y="4105520"/>
            <a:ext cx="2543086" cy="148451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504448" y="4170146"/>
            <a:ext cx="24218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&lt;&lt;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标识符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内容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识符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1579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237714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3386506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439944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235496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运算符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3369680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流程控制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4024817" y="4377792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7" y="2424395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文件包含语句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910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类型检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检测数据类型是否符合预期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9334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97546"/>
            <a:ext cx="10009112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当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进行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如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不符合预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能会导致程序出错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测数据类型是否符合预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*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形式的内置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05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要检测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检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果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104775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数据类型符合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求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104775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返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数据类型不符合要求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54379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15737"/>
              </p:ext>
            </p:extLst>
          </p:nvPr>
        </p:nvGraphicFramePr>
        <p:xfrm>
          <a:off x="1918742" y="1197546"/>
          <a:ext cx="8424936" cy="45365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384376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5040560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453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函数名称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bool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布尔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string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字符串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float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浮点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int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整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7508755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null()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空值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860167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array()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数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2121833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resource()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资源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933699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object()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对象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8197442"/>
                  </a:ext>
                </a:extLst>
              </a:tr>
              <a:tr h="453650">
                <a:tc>
                  <a:txBody>
                    <a:bodyPr/>
                    <a:lstStyle/>
                    <a:p>
                      <a:pPr indent="269240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_numeric()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测是否为数字或由数字组成的字符串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3936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811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检测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4606" y="1199152"/>
            <a:ext cx="100091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检测结果进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打印输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42678" y="2025334"/>
            <a:ext cx="8496944" cy="24206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58702" y="2170623"/>
            <a:ext cx="792088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boo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1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strin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floa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3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in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23.0'));	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false)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_numeric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45.6'))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</p:txBody>
      </p:sp>
    </p:spTree>
    <p:extLst>
      <p:ext uri="{BB962C8B-B14F-4D97-AF65-F5344CB8AC3E}">
        <p14:creationId xmlns:p14="http://schemas.microsoft.com/office/powerpoint/2010/main" val="2970591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类型转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进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自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类型转换和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强制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类型转换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4761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5131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两个数据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如果两个数据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不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无法进行相关的操作，需要将这两个数据转换成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统一的数据类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才能进行操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75126" y="2781722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自动类型转换</a:t>
            </a:r>
          </a:p>
        </p:txBody>
      </p:sp>
      <p:sp>
        <p:nvSpPr>
          <p:cNvPr id="6" name="六边形 5"/>
          <p:cNvSpPr/>
          <p:nvPr/>
        </p:nvSpPr>
        <p:spPr>
          <a:xfrm>
            <a:off x="2422798" y="3213770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000" b="1" dirty="0" smtClean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000" b="1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3790950" y="3000033"/>
            <a:ext cx="1499167" cy="5111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790950" y="4293890"/>
            <a:ext cx="1499167" cy="44216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375126" y="4467827"/>
            <a:ext cx="2914159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强制类型转换</a:t>
            </a:r>
          </a:p>
        </p:txBody>
      </p:sp>
    </p:spTree>
    <p:extLst>
      <p:ext uri="{BB962C8B-B14F-4D97-AF65-F5344CB8AC3E}">
        <p14:creationId xmlns:p14="http://schemas.microsoft.com/office/powerpoint/2010/main" val="4116170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1502" y="1701602"/>
            <a:ext cx="10790327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是指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参与运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两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不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运算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见的自动类型转换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种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0590" y="2834944"/>
            <a:ext cx="9289032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布尔型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</p:spTree>
    <p:extLst>
      <p:ext uri="{BB962C8B-B14F-4D97-AF65-F5344CB8AC3E}">
        <p14:creationId xmlns:p14="http://schemas.microsoft.com/office/powerpoint/2010/main" val="153513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2392" y="2205658"/>
            <a:ext cx="1065718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字符串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及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0'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这些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都会被转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他数据则会被转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8622" y="1731359"/>
            <a:ext cx="29001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布尔型</a:t>
            </a:r>
          </a:p>
        </p:txBody>
      </p:sp>
      <p:sp>
        <p:nvSpPr>
          <p:cNvPr id="8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9" name="矩形 8"/>
          <p:cNvSpPr/>
          <p:nvPr/>
        </p:nvSpPr>
        <p:spPr>
          <a:xfrm>
            <a:off x="2782838" y="3269866"/>
            <a:ext cx="6048672" cy="19805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36519" y="3360731"/>
            <a:ext cx="56886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0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0.0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''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'0' == false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l(true)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901808" y="5453477"/>
            <a:ext cx="844187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=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于比较两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值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否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等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两个值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，就会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转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的数据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再进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457110" y="5411895"/>
            <a:ext cx="9102592" cy="97189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4" name="流程图: 资料带 13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258120" y="508765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2185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38622" y="1731359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8" name="矩形 7"/>
          <p:cNvSpPr/>
          <p:nvPr/>
        </p:nvSpPr>
        <p:spPr>
          <a:xfrm>
            <a:off x="906813" y="2148178"/>
            <a:ext cx="108732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将直接对浮点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向下取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布尔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整型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布尔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整型值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94806" y="3413882"/>
            <a:ext cx="6192688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76478" y="3504747"/>
            <a:ext cx="603900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true + 1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 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2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indent="266700" algn="just">
              <a:lnSpc>
                <a:spcPct val="150000"/>
              </a:lnSpc>
            </a:pP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false + 1);	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 </a:t>
            </a:r>
            <a:r>
              <a:rPr lang="da-DK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1</a:t>
            </a:r>
            <a:r>
              <a:rPr lang="da-DK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710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2155716"/>
            <a:ext cx="102251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若字符串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则使用该数值，否则转换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54646" y="4165786"/>
            <a:ext cx="58349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1PHP'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自动转换成了整型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1'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自动转换成了整型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26436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整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2494806" y="2853730"/>
            <a:ext cx="6192688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76478" y="2944595"/>
            <a:ext cx="603900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1PHP'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 1)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2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'PHP1'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 1)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t(1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4641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基本语法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2154147"/>
            <a:ext cx="105851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转换成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 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1'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值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会被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字符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3156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2134766" y="3382836"/>
            <a:ext cx="8208912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216438" y="3473701"/>
            <a:ext cx="776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.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'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成字符串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;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转换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2291432" y="5201462"/>
            <a:ext cx="7980238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对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后两个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拼接时会发生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846734" y="5122191"/>
            <a:ext cx="8064896" cy="68219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5" name="流程图: 资料带 14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647744" y="4797946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9236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2260082"/>
            <a:ext cx="91620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转换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直接将数字转换成字符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形式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38622" y="1731359"/>
            <a:ext cx="3156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转换成字符串型</a:t>
            </a:r>
          </a:p>
        </p:txBody>
      </p:sp>
      <p:sp>
        <p:nvSpPr>
          <p:cNvPr id="9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1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自动类型转换</a:t>
            </a:r>
          </a:p>
        </p:txBody>
      </p:sp>
      <p:sp>
        <p:nvSpPr>
          <p:cNvPr id="10" name="矩形 9"/>
          <p:cNvSpPr/>
          <p:nvPr/>
        </p:nvSpPr>
        <p:spPr>
          <a:xfrm>
            <a:off x="1774726" y="2991598"/>
            <a:ext cx="7704856" cy="116804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56398" y="3082463"/>
            <a:ext cx="776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1 . 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');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4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"1PHP"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_dump(3.14 . 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PHP');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	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sv-SE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ing(7</a:t>
            </a: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"3.14PHP"</a:t>
            </a:r>
          </a:p>
        </p:txBody>
      </p:sp>
    </p:spTree>
    <p:extLst>
      <p:ext uri="{BB962C8B-B14F-4D97-AF65-F5344CB8AC3E}">
        <p14:creationId xmlns:p14="http://schemas.microsoft.com/office/powerpoint/2010/main" val="502091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701602"/>
            <a:ext cx="10577102" cy="1685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类型转换是由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部自动完成的，开发人员无法干预。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发人员想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对数据进行类型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可以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制类型转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来实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endParaRPr lang="zh-CN" altLang="en-US" sz="9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强制类型转换是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某个数据或变量转换成想要的数据类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格式如下。</a:t>
            </a:r>
          </a:p>
        </p:txBody>
      </p:sp>
      <p:sp>
        <p:nvSpPr>
          <p:cNvPr id="7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强制类型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转换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62958" y="3588972"/>
            <a:ext cx="3672408" cy="7262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44630" y="3679837"/>
            <a:ext cx="330270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目标类型）变量或数据</a:t>
            </a:r>
          </a:p>
        </p:txBody>
      </p:sp>
    </p:spTree>
    <p:extLst>
      <p:ext uri="{BB962C8B-B14F-4D97-AF65-F5344CB8AC3E}">
        <p14:creationId xmlns:p14="http://schemas.microsoft.com/office/powerpoint/2010/main" val="170691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3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类型转换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8704" y="1802588"/>
            <a:ext cx="91620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类型有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，如表所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128523"/>
              </p:ext>
            </p:extLst>
          </p:nvPr>
        </p:nvGraphicFramePr>
        <p:xfrm>
          <a:off x="1902474" y="2534434"/>
          <a:ext cx="8208911" cy="315832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4483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147899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432003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789580"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类型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类型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635" indent="-155575"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描述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en-US" sz="18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ean</a:t>
                      </a: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布尔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float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浮点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tring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字符串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array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数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7895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integer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整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object)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强制转为对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  <p:sp>
        <p:nvSpPr>
          <p:cNvPr id="6" name="1"/>
          <p:cNvSpPr txBox="1"/>
          <p:nvPr>
            <p:custDataLst>
              <p:tags r:id="rId1"/>
            </p:custDataLst>
          </p:nvPr>
        </p:nvSpPr>
        <p:spPr>
          <a:xfrm>
            <a:off x="918704" y="1123497"/>
            <a:ext cx="40028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defTabSz="457200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2</a:t>
            </a:r>
            <a:r>
              <a:rPr lang="en-US" altLang="zh-CN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. </a:t>
            </a: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强制类型</a:t>
            </a:r>
            <a:r>
              <a:rPr lang="zh-CN" altLang="en-US" b="1" kern="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转换</a:t>
            </a:r>
            <a:endParaRPr lang="zh-CN" altLang="en-US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5267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5509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算术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算术运算符进行数学运算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352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8622" y="1018412"/>
            <a:ext cx="106571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术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用于对数值类型的变量及常量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学运算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符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7144489"/>
              </p:ext>
            </p:extLst>
          </p:nvPr>
        </p:nvGraphicFramePr>
        <p:xfrm>
          <a:off x="1774726" y="1773610"/>
          <a:ext cx="8352927" cy="403244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518714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3161806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用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5 + 5;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6 - 4;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3 * 4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33425"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5 / 5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模（即算术中的求余数）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7 % 5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*</a:t>
                      </a:r>
                      <a:endParaRPr lang="zh-CN" sz="18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幂运算（</a:t>
                      </a: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HP 5.6</a:t>
                      </a:r>
                      <a:r>
                        <a:rPr lang="zh-CN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新增）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cho 3 ** 4;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1</a:t>
                      </a:r>
                      <a:endParaRPr lang="zh-CN" sz="18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217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1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术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2532869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6" name="TextBox 38"/>
          <p:cNvSpPr txBox="1"/>
          <p:nvPr/>
        </p:nvSpPr>
        <p:spPr>
          <a:xfrm>
            <a:off x="1561999" y="1656276"/>
            <a:ext cx="9309785" cy="215443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算术运算符使用时应注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以下两点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四则混合运算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运算顺序要遵循数学中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先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乘除后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加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的原则。</a:t>
            </a:r>
          </a:p>
          <a:p>
            <a:pPr marL="457200" indent="-4572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在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取模运算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运算结果的正负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取决于被模数（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%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的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）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符号，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 模数（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%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的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）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符号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无关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例如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(-8) % 7 = -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8 % (-7) = 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7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8" name="矩形 93"/>
          <p:cNvSpPr/>
          <p:nvPr/>
        </p:nvSpPr>
        <p:spPr>
          <a:xfrm rot="10800000">
            <a:off x="10823731" y="3765830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0653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赋值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赋值运算符进行赋值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8138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4606" y="1053530"/>
            <a:ext cx="104411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二元运算符，它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操作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来对这两个操作数进行相应的运算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1700415"/>
              </p:ext>
            </p:extLst>
          </p:nvPr>
        </p:nvGraphicFramePr>
        <p:xfrm>
          <a:off x="1342678" y="1629594"/>
          <a:ext cx="8983962" cy="453650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5111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033263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3007297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592289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作用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46799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+= $b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5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并赋值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-= $b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*= $b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6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/= $b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.5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 $a %= $b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.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'abc'; $a .= 'def'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</a:t>
                      </a:r>
                      <a:r>
                        <a:rPr lang="en-US" sz="1600" kern="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bcdef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'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*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幂运算并赋值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a **= 5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5777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3338" y="3706568"/>
            <a:ext cx="5823857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标记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将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HP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代码嵌入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HTML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087094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598" y="1144941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的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顺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右到</a:t>
            </a:r>
            <a:r>
              <a:rPr lang="zh-CN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2799313"/>
            <a:ext cx="88569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hir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thir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con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457200" indent="-457200" algn="just">
              <a:lnSpc>
                <a:spcPct val="15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把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econ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赋值给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st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22603" y="1857531"/>
            <a:ext cx="7704856" cy="62436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904275" y="1922020"/>
            <a:ext cx="7767200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first = $second = $third = 3;		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变量同时赋值</a:t>
            </a:r>
          </a:p>
        </p:txBody>
      </p:sp>
    </p:spTree>
    <p:extLst>
      <p:ext uri="{BB962C8B-B14F-4D97-AF65-F5344CB8AC3E}">
        <p14:creationId xmlns:p14="http://schemas.microsoft.com/office/powerpoint/2010/main" val="3967653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053546"/>
            <a:ext cx="105822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先将运算符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变量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进行运算，然后把运算结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赋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变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664920" y="3495374"/>
            <a:ext cx="6092825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= 4;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当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以下代码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97310" y="2179806"/>
            <a:ext cx="2934137" cy="10841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078982" y="2244295"/>
            <a:ext cx="26787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5;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+= 4;</a:t>
            </a:r>
          </a:p>
        </p:txBody>
      </p:sp>
      <p:sp>
        <p:nvSpPr>
          <p:cNvPr id="11" name="矩形 10"/>
          <p:cNvSpPr/>
          <p:nvPr/>
        </p:nvSpPr>
        <p:spPr>
          <a:xfrm>
            <a:off x="3953157" y="4140699"/>
            <a:ext cx="2934137" cy="58523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78982" y="4169375"/>
            <a:ext cx="267876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 = $a + 4;</a:t>
            </a:r>
          </a:p>
        </p:txBody>
      </p:sp>
    </p:spTree>
    <p:extLst>
      <p:ext uri="{BB962C8B-B14F-4D97-AF65-F5344CB8AC3E}">
        <p14:creationId xmlns:p14="http://schemas.microsoft.com/office/powerpoint/2010/main" val="167212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2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赋值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47798" y="1431309"/>
            <a:ext cx="599830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=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对两个字符串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连接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。</a:t>
            </a:r>
            <a:endParaRPr lang="zh-CN" altLang="zh-CN" sz="2000" dirty="0"/>
          </a:p>
        </p:txBody>
      </p:sp>
      <p:sp>
        <p:nvSpPr>
          <p:cNvPr id="4" name="矩形 3"/>
          <p:cNvSpPr/>
          <p:nvPr/>
        </p:nvSpPr>
        <p:spPr>
          <a:xfrm>
            <a:off x="927586" y="3530582"/>
            <a:ext cx="540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= 'PHP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当于以下代码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311962" y="2075321"/>
            <a:ext cx="2934137" cy="108415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93634" y="2139810"/>
            <a:ext cx="2678763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= 'I love ';</a:t>
            </a:r>
          </a:p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.= 'PHP';</a:t>
            </a:r>
          </a:p>
        </p:txBody>
      </p:sp>
      <p:sp>
        <p:nvSpPr>
          <p:cNvPr id="9" name="矩形 8"/>
          <p:cNvSpPr/>
          <p:nvPr/>
        </p:nvSpPr>
        <p:spPr>
          <a:xfrm>
            <a:off x="4313197" y="4178654"/>
            <a:ext cx="2934137" cy="7633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94869" y="4284614"/>
            <a:ext cx="267876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sv-SE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str = $str . 'PHP';</a:t>
            </a:r>
          </a:p>
        </p:txBody>
      </p:sp>
    </p:spTree>
    <p:extLst>
      <p:ext uri="{BB962C8B-B14F-4D97-AF65-F5344CB8AC3E}">
        <p14:creationId xmlns:p14="http://schemas.microsoft.com/office/powerpoint/2010/main" val="1916799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比较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对两个变量或表达式进行比较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4701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988218"/>
            <a:ext cx="104411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对两个变量或表达式进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结果是一个布尔型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6982617"/>
              </p:ext>
            </p:extLst>
          </p:nvPr>
        </p:nvGraphicFramePr>
        <p:xfrm>
          <a:off x="2134766" y="1737332"/>
          <a:ext cx="7488833" cy="438024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572050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1892447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== 4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=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!= 4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g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lt;&gt; 4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==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全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===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=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全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!== '5'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gt;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于或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5 &gt;= 5)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873594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&lt; 5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fals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757020"/>
                  </a:ext>
                </a:extLst>
              </a:tr>
              <a:tr h="438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=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于或等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r_dump(5 &lt;= 5)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ool(true)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2845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26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3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比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29238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运算符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时需要注意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以下两点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对于数据</a:t>
            </a:r>
            <a:r>
              <a:rPr lang="zh-CN" altLang="en-US" sz="2000" dirty="0" smtClean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类型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相同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两个数据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HP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会自动将其转换成</a:t>
            </a:r>
            <a:r>
              <a:rPr lang="zh-CN" altLang="en-US" sz="2000" dirty="0">
                <a:solidFill>
                  <a:srgbClr val="1369B3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类型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同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后再进行比较，例如，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1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比较时，首先会将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转换成浮点型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0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然后再与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3.1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进行比较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=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!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运算符在进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不仅要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值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等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还要比较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类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相同。而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=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“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!=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”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运算符在比较时，只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比较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是否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相等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6827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三元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根据条件表达式的结果执行不同的表达式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226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436950"/>
            <a:ext cx="104411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又称三目运算符，用于实现简单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根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结果执行不同的表达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3926299"/>
            <a:ext cx="928903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求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，如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返回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结果；如果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als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返回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执行结果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" name="矩形 5"/>
          <p:cNvSpPr/>
          <p:nvPr/>
        </p:nvSpPr>
        <p:spPr>
          <a:xfrm>
            <a:off x="3286894" y="2594478"/>
            <a:ext cx="5183341" cy="7633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68566" y="2700438"/>
            <a:ext cx="510166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? 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&gt; : 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&gt;</a:t>
            </a:r>
          </a:p>
        </p:txBody>
      </p:sp>
    </p:spTree>
    <p:extLst>
      <p:ext uri="{BB962C8B-B14F-4D97-AF65-F5344CB8AC3E}">
        <p14:creationId xmlns:p14="http://schemas.microsoft.com/office/powerpoint/2010/main" val="128083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96702" y="1570885"/>
            <a:ext cx="91450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示例如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68710" y="3926299"/>
            <a:ext cx="90730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的输出结果是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成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小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8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输出结果是“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成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。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16514" y="2340940"/>
            <a:ext cx="7416824" cy="11953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98186" y="2446900"/>
            <a:ext cx="76231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 = 20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&gt;= 18 ?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成年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成年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已成年</a:t>
            </a:r>
          </a:p>
        </p:txBody>
      </p:sp>
    </p:spTree>
    <p:extLst>
      <p:ext uri="{BB962C8B-B14F-4D97-AF65-F5344CB8AC3E}">
        <p14:creationId xmlns:p14="http://schemas.microsoft.com/office/powerpoint/2010/main" val="29820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4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三元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65054" y="1121440"/>
            <a:ext cx="91450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时，可以简写，省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2190" y="2796504"/>
            <a:ext cx="101531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/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自然数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≥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的情况下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正常形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写形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写法对比如下。</a:t>
            </a:r>
            <a:endParaRPr lang="zh-CN" altLang="zh-CN" sz="2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1578" y="5052482"/>
            <a:ext cx="70358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程序的输出结果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程序的输出结果为“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。</a:t>
            </a:r>
          </a:p>
        </p:txBody>
      </p:sp>
      <p:sp>
        <p:nvSpPr>
          <p:cNvPr id="8" name="矩形 7"/>
          <p:cNvSpPr/>
          <p:nvPr/>
        </p:nvSpPr>
        <p:spPr>
          <a:xfrm>
            <a:off x="3349238" y="1771420"/>
            <a:ext cx="4402152" cy="75911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81833" y="1877380"/>
            <a:ext cx="409754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件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? : &lt;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&gt;</a:t>
            </a:r>
          </a:p>
        </p:txBody>
      </p:sp>
      <p:sp>
        <p:nvSpPr>
          <p:cNvPr id="11" name="矩形 10"/>
          <p:cNvSpPr/>
          <p:nvPr/>
        </p:nvSpPr>
        <p:spPr>
          <a:xfrm>
            <a:off x="2046187" y="3417341"/>
            <a:ext cx="7056784" cy="14709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78782" y="3442870"/>
            <a:ext cx="682418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age = 5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? $age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正常形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age ? :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出生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写形式，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728761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1.1  PHP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标记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2251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开发时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般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写一个简单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然后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嵌入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为了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需要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进行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识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43691" y="2493690"/>
            <a:ext cx="5599587" cy="295401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14686" y="2543686"/>
            <a:ext cx="5256584" cy="286232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html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body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p&gt;Hello HTML &lt;/p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&lt;p&gt;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20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echo 'Hello, PHP';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p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&lt;/body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/html&gt;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906494" y="2853730"/>
            <a:ext cx="450864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lt;?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&gt;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代码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记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Hello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' 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要输出的字符串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4862345" y="5614481"/>
            <a:ext cx="3950196" cy="507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束标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4259002" y="5578686"/>
            <a:ext cx="4697556" cy="61185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4060013" y="5254441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逻辑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利用逻辑运算符进行逻辑判断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08612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2598" y="1147972"/>
            <a:ext cx="10369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就是在程序开发中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逻辑判断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符号，其返回值是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982210"/>
              </p:ext>
            </p:extLst>
          </p:nvPr>
        </p:nvGraphicFramePr>
        <p:xfrm>
          <a:off x="910630" y="1845618"/>
          <a:ext cx="10297144" cy="35283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619268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amp;&amp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都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||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至少有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则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!$a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相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异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xor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一个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结果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e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否则为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lse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d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and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“</a:t>
                      </a: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&amp;</a:t>
                      </a: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”相同，但优先级较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255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or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“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|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”相同，但优先级较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2965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0153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5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对于 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与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操作和 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操作，需要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意以下两点。</a:t>
            </a:r>
          </a:p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使用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&amp;&amp;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nd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两个表达式时，如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达式的值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false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表达式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会执行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使用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||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或 </a:t>
            </a:r>
            <a:r>
              <a:rPr lang="en-US" altLang="zh-CN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or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两个表达式时，如果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左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表达式的值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true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zh-CN" altLang="en-US" sz="2000" dirty="0" smtClean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右边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表达式不会执行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8379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递增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/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递减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进行递增或递减运算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0756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053530"/>
            <a:ext cx="107291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增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减运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称作自增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减运算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它们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看作是一种特定形式的复合赋值运算符。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803562"/>
              </p:ext>
            </p:extLst>
          </p:nvPr>
        </p:nvGraphicFramePr>
        <p:xfrm>
          <a:off x="1593870" y="1810450"/>
          <a:ext cx="8496944" cy="312599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639761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2012434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2540493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（前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++$a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3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+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增（后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$a++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3; $b = 2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-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（前）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--$a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1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-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递</a:t>
                      </a:r>
                      <a:r>
                        <a:rPr lang="zh-CN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减（后）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2; $b = $a--;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= 1; $b = 2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54646" y="5122818"/>
            <a:ext cx="100091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（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+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-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操作数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增或递减运算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；如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算符放在操作数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先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他运算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再进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增或递减运算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93600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6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增</a:t>
            </a: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递减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86132" y="1544997"/>
            <a:ext cx="9952931" cy="339696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5" name="TextBox 38"/>
          <p:cNvSpPr txBox="1"/>
          <p:nvPr/>
        </p:nvSpPr>
        <p:spPr>
          <a:xfrm>
            <a:off x="1537949" y="1701602"/>
            <a:ext cx="9309785" cy="29238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运算符时，需要注意以下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点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① 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运算符只针对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纯数字或字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2000" dirty="0" err="1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~z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~Z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）进行运算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② 对于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为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字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的变量，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只支持递增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，不支持递减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如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$x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值为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则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++$x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结果为</a:t>
            </a:r>
            <a:r>
              <a:rPr lang="en-US" altLang="zh-CN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③ 当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数为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布尔型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数据时，递增</a:t>
            </a:r>
            <a:r>
              <a:rPr lang="en-US" altLang="zh-CN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/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递减操作对其值</a:t>
            </a:r>
            <a:r>
              <a:rPr lang="zh-CN" altLang="en-US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不产生影响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④ 当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操作数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NULL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时，递增的结果为</a:t>
            </a:r>
            <a:r>
              <a:rPr lang="en-US" altLang="zh-CN" sz="2000" dirty="0">
                <a:solidFill>
                  <a:srgbClr val="1369B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，递减不受影响。</a:t>
            </a:r>
          </a:p>
        </p:txBody>
      </p:sp>
      <p:sp>
        <p:nvSpPr>
          <p:cNvPr id="6" name="矩形 93"/>
          <p:cNvSpPr/>
          <p:nvPr/>
        </p:nvSpPr>
        <p:spPr>
          <a:xfrm>
            <a:off x="1129951" y="1485578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  <p:sp>
        <p:nvSpPr>
          <p:cNvPr id="7" name="矩形 93"/>
          <p:cNvSpPr/>
          <p:nvPr/>
        </p:nvSpPr>
        <p:spPr>
          <a:xfrm rot="10800000">
            <a:off x="10823731" y="4629926"/>
            <a:ext cx="384043" cy="384043"/>
          </a:xfrm>
          <a:custGeom>
            <a:avLst/>
            <a:gdLst/>
            <a:ahLst/>
            <a:cxnLst/>
            <a:rect l="l" t="t" r="r" b="b"/>
            <a:pathLst>
              <a:path w="504056" h="504056">
                <a:moveTo>
                  <a:pt x="0" y="0"/>
                </a:moveTo>
                <a:lnTo>
                  <a:pt x="504056" y="0"/>
                </a:lnTo>
                <a:lnTo>
                  <a:pt x="504056" y="144016"/>
                </a:lnTo>
                <a:lnTo>
                  <a:pt x="144016" y="144016"/>
                </a:lnTo>
                <a:lnTo>
                  <a:pt x="144016" y="504056"/>
                </a:lnTo>
                <a:lnTo>
                  <a:pt x="0" y="504056"/>
                </a:lnTo>
                <a:close/>
              </a:path>
            </a:pathLst>
          </a:cu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C00000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3470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字符串拼接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进行字符串拼接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7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符串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3633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7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符串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0735" y="1125538"/>
            <a:ext cx="88569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 algn="just">
              <a:spcAft>
                <a:spcPts val="0"/>
              </a:spcAft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H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用于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两个字符串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运算符“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 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30914" y="1940072"/>
            <a:ext cx="7536700" cy="14709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noAutofit/>
          </a:bodyPr>
          <a:lstStyle/>
          <a:p>
            <a:endParaRPr lang="zh-CN" altLang="en-US" sz="200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63509" y="1965601"/>
            <a:ext cx="716008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'learning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$html = 'Welcome to ' . $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. ' PHP';</a:t>
            </a:r>
          </a:p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cho $html;	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/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输出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lcome to learning PHP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9306D3C-9F52-401B-9C5C-FC487218A515}"/>
              </a:ext>
            </a:extLst>
          </p:cNvPr>
          <p:cNvSpPr txBox="1"/>
          <p:nvPr/>
        </p:nvSpPr>
        <p:spPr>
          <a:xfrm>
            <a:off x="1770044" y="4334712"/>
            <a:ext cx="850162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使用“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拼接的变量或值是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尔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整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浮点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UL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会被自动转换成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符串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9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25346" y="4258095"/>
            <a:ext cx="9162348" cy="104390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0" name="流程图: 资料带 9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26356" y="393385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p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638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70656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位运算符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使用，能够对数据进行二进制位操作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85848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22763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.4.8  </a:t>
            </a:r>
            <a:r>
              <a:rPr lang="zh-CN" alt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位运算符</a:t>
            </a:r>
            <a:endParaRPr lang="zh-CN" altLang="en-US" sz="24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10630" y="1053530"/>
            <a:ext cx="106571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位运算符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针对二进制数的每一位进行运算的符号，它专门针对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字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操作</a:t>
            </a:r>
            <a:r>
              <a:rPr lang="zh-CN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99EB765-3296-4251-958E-B4DE09C968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3574832"/>
              </p:ext>
            </p:extLst>
          </p:nvPr>
        </p:nvGraphicFramePr>
        <p:xfrm>
          <a:off x="1414686" y="1734089"/>
          <a:ext cx="9145016" cy="35283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472503">
                  <a:extLst>
                    <a:ext uri="{9D8B030D-6E8A-4147-A177-3AD203B41FA5}">
                      <a16:colId xmlns:a16="http://schemas.microsoft.com/office/drawing/2014/main" val="4045703550"/>
                    </a:ext>
                  </a:extLst>
                </a:gridCol>
                <a:gridCol w="1335809">
                  <a:extLst>
                    <a:ext uri="{9D8B030D-6E8A-4147-A177-3AD203B41FA5}">
                      <a16:colId xmlns:a16="http://schemas.microsoft.com/office/drawing/2014/main" val="3713920718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3854964725"/>
                    </a:ext>
                  </a:extLst>
                </a:gridCol>
                <a:gridCol w="4752528">
                  <a:extLst>
                    <a:ext uri="{9D8B030D-6E8A-4147-A177-3AD203B41FA5}">
                      <a16:colId xmlns:a16="http://schemas.microsoft.com/office/drawing/2014/main" val="1384397027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算符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示例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amp;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amp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与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321256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|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|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或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57595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28625" algn="l"/>
                        </a:tabLs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$a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各二进制位进行“非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68897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^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位异或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^ $b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进行“异或”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的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223233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&lt; 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左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lt;&lt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左移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（左移一位相当于该数</a:t>
                      </a:r>
                      <a:r>
                        <a:rPr lang="zh-CN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乘</a:t>
                      </a:r>
                      <a:r>
                        <a:rPr lang="en-US" sz="1600" kern="1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2758955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gt;&gt; </a:t>
                      </a:r>
                      <a:endParaRPr lang="zh-CN" sz="160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 &gt;&gt; $b</a:t>
                      </a:r>
                      <a:endParaRPr lang="zh-CN" sz="160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a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各二进制位右移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（右移一位相当于该数除以</a:t>
                      </a: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3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351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68</TotalTime>
  <Words>9424</Words>
  <Application>Microsoft Office PowerPoint</Application>
  <PresentationFormat>自定义</PresentationFormat>
  <Paragraphs>1439</Paragraphs>
  <Slides>156</Slides>
  <Notes>15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6</vt:i4>
      </vt:variant>
    </vt:vector>
  </HeadingPairs>
  <TitlesOfParts>
    <vt:vector size="170" baseType="lpstr">
      <vt:lpstr>Source Han Sans K Bold</vt:lpstr>
      <vt:lpstr>思源黑体 CN Medium</vt:lpstr>
      <vt:lpstr>宋体</vt:lpstr>
      <vt:lpstr>Microsoft YaHei</vt:lpstr>
      <vt:lpstr>Microsoft YaHei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LiJing</cp:lastModifiedBy>
  <cp:revision>3432</cp:revision>
  <dcterms:created xsi:type="dcterms:W3CDTF">2020-11-09T06:56:00Z</dcterms:created>
  <dcterms:modified xsi:type="dcterms:W3CDTF">2023-05-30T09:2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